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p>
    <w:sdt>
      <w:sdtPr>
        <w:rPr>
          <w:rFonts w:ascii="Times New Roman" w:eastAsia="Times New Roman" w:hAnsi="Times New Roman" w:cs="Times New Roman"/>
          <w:color w:val="auto"/>
          <w:sz w:val="26"/>
          <w:szCs w:val="26"/>
        </w:rPr>
        <w:id w:val="-1537345610"/>
        <w:docPartObj>
          <w:docPartGallery w:val="Table of Contents"/>
          <w:docPartUnique/>
        </w:docPartObj>
      </w:sdtPr>
      <w:sdtEndPr>
        <w:rPr>
          <w:b/>
          <w:bCs/>
          <w:noProof/>
        </w:rPr>
      </w:sdtEndPr>
      <w:sdtContent>
        <w:p w14:paraId="70AE993A" w14:textId="6A3E2E07" w:rsidR="00CE602D" w:rsidRPr="004128EB" w:rsidRDefault="00CE602D" w:rsidP="00CE602D">
          <w:pPr>
            <w:pStyle w:val="TOCHeading"/>
            <w:jc w:val="center"/>
            <w:rPr>
              <w:rFonts w:ascii="Times New Roman" w:hAnsi="Times New Roman" w:cs="Times New Roman"/>
              <w:b/>
              <w:sz w:val="26"/>
              <w:szCs w:val="26"/>
            </w:rPr>
          </w:pPr>
          <w:r w:rsidRPr="004128EB">
            <w:rPr>
              <w:rFonts w:ascii="Times New Roman" w:hAnsi="Times New Roman" w:cs="Times New Roman"/>
              <w:b/>
              <w:sz w:val="26"/>
              <w:szCs w:val="26"/>
            </w:rPr>
            <w:t>MỤC LỤC</w:t>
          </w:r>
        </w:p>
        <w:p w14:paraId="272FD087" w14:textId="1A3833F5" w:rsidR="008A4C75" w:rsidRPr="004128EB" w:rsidRDefault="00CE602D">
          <w:pPr>
            <w:pStyle w:val="TOC1"/>
            <w:rPr>
              <w:rFonts w:ascii="Times New Roman" w:eastAsiaTheme="minorEastAsia" w:hAnsi="Times New Roman"/>
              <w:b w:val="0"/>
              <w:sz w:val="26"/>
              <w:szCs w:val="26"/>
              <w:lang w:val="en-US"/>
            </w:rPr>
          </w:pPr>
          <w:r w:rsidRPr="004128EB">
            <w:rPr>
              <w:rFonts w:ascii="Times New Roman" w:hAnsi="Times New Roman"/>
              <w:bCs/>
              <w:sz w:val="26"/>
              <w:szCs w:val="26"/>
            </w:rPr>
            <w:fldChar w:fldCharType="begin"/>
          </w:r>
          <w:r w:rsidRPr="004128EB">
            <w:rPr>
              <w:rFonts w:ascii="Times New Roman" w:hAnsi="Times New Roman"/>
              <w:bCs/>
              <w:sz w:val="26"/>
              <w:szCs w:val="26"/>
            </w:rPr>
            <w:instrText xml:space="preserve"> TOC \o "1-3" \h \z \u </w:instrText>
          </w:r>
          <w:r w:rsidRPr="004128EB">
            <w:rPr>
              <w:rFonts w:ascii="Times New Roman" w:hAnsi="Times New Roman"/>
              <w:bCs/>
              <w:sz w:val="26"/>
              <w:szCs w:val="26"/>
            </w:rPr>
            <w:fldChar w:fldCharType="separate"/>
          </w:r>
          <w:hyperlink w:anchor="_Toc533692781" w:history="1">
            <w:r w:rsidR="008A4C75" w:rsidRPr="004128EB">
              <w:rPr>
                <w:rStyle w:val="Hyperlink"/>
                <w:rFonts w:ascii="Times New Roman" w:hAnsi="Times New Roman"/>
                <w:sz w:val="26"/>
                <w:szCs w:val="26"/>
              </w:rPr>
              <w:t>1</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Giới thiệu</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8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B6234">
              <w:rPr>
                <w:rFonts w:ascii="Times New Roman" w:hAnsi="Times New Roman"/>
                <w:webHidden/>
                <w:sz w:val="26"/>
                <w:szCs w:val="26"/>
              </w:rPr>
              <w:t>8</w:t>
            </w:r>
            <w:r w:rsidR="008A4C75" w:rsidRPr="004128EB">
              <w:rPr>
                <w:rFonts w:ascii="Times New Roman" w:hAnsi="Times New Roman"/>
                <w:webHidden/>
                <w:sz w:val="26"/>
                <w:szCs w:val="26"/>
              </w:rPr>
              <w:fldChar w:fldCharType="end"/>
            </w:r>
          </w:hyperlink>
        </w:p>
        <w:p w14:paraId="705FA2C8" w14:textId="5F6D6A1B" w:rsidR="008A4C75" w:rsidRPr="004128EB" w:rsidRDefault="00F03E4C">
          <w:pPr>
            <w:pStyle w:val="TOC2"/>
            <w:rPr>
              <w:rFonts w:ascii="Times New Roman" w:eastAsiaTheme="minorEastAsia" w:hAnsi="Times New Roman"/>
              <w:noProof/>
              <w:sz w:val="26"/>
              <w:szCs w:val="26"/>
              <w:lang w:val="en-US"/>
            </w:rPr>
          </w:pPr>
          <w:hyperlink w:anchor="_Toc533692782" w:history="1">
            <w:r w:rsidR="008A4C75" w:rsidRPr="004128EB">
              <w:rPr>
                <w:rStyle w:val="Hyperlink"/>
                <w:rFonts w:ascii="Times New Roman" w:hAnsi="Times New Roman"/>
                <w:noProof/>
                <w:sz w:val="26"/>
                <w:szCs w:val="26"/>
              </w:rPr>
              <w:t>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ừ ngữ viết tắt và thuật ngữ</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w:t>
            </w:r>
            <w:r w:rsidR="008A4C75" w:rsidRPr="004128EB">
              <w:rPr>
                <w:rFonts w:ascii="Times New Roman" w:hAnsi="Times New Roman"/>
                <w:noProof/>
                <w:webHidden/>
                <w:sz w:val="26"/>
                <w:szCs w:val="26"/>
              </w:rPr>
              <w:fldChar w:fldCharType="end"/>
            </w:r>
          </w:hyperlink>
        </w:p>
        <w:p w14:paraId="1FF4C766" w14:textId="3E4B67A3" w:rsidR="008A4C75" w:rsidRPr="004128EB" w:rsidRDefault="00F03E4C">
          <w:pPr>
            <w:pStyle w:val="TOC2"/>
            <w:rPr>
              <w:rFonts w:ascii="Times New Roman" w:eastAsiaTheme="minorEastAsia" w:hAnsi="Times New Roman"/>
              <w:noProof/>
              <w:sz w:val="26"/>
              <w:szCs w:val="26"/>
              <w:lang w:val="en-US"/>
            </w:rPr>
          </w:pPr>
          <w:hyperlink w:anchor="_Toc533692783" w:history="1">
            <w:r w:rsidR="008A4C75" w:rsidRPr="004128EB">
              <w:rPr>
                <w:rStyle w:val="Hyperlink"/>
                <w:rFonts w:ascii="Times New Roman" w:hAnsi="Times New Roman"/>
                <w:noProof/>
                <w:sz w:val="26"/>
                <w:szCs w:val="26"/>
              </w:rPr>
              <w:t>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ham khả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0C924789" w14:textId="6EE6A34C" w:rsidR="008A4C75" w:rsidRPr="004128EB" w:rsidRDefault="00F03E4C">
          <w:pPr>
            <w:pStyle w:val="TOC2"/>
            <w:rPr>
              <w:rFonts w:ascii="Times New Roman" w:eastAsiaTheme="minorEastAsia" w:hAnsi="Times New Roman"/>
              <w:noProof/>
              <w:sz w:val="26"/>
              <w:szCs w:val="26"/>
              <w:lang w:val="en-US"/>
            </w:rPr>
          </w:pPr>
          <w:hyperlink w:anchor="_Toc533692784" w:history="1">
            <w:r w:rsidR="008A4C75" w:rsidRPr="004128EB">
              <w:rPr>
                <w:rStyle w:val="Hyperlink"/>
                <w:rFonts w:ascii="Times New Roman" w:hAnsi="Times New Roman"/>
                <w:noProof/>
                <w:sz w:val="26"/>
                <w:szCs w:val="26"/>
              </w:rPr>
              <w:t>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ng qua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62CEFE14" w14:textId="0535D132" w:rsidR="008A4C75" w:rsidRPr="004128EB" w:rsidRDefault="00F03E4C">
          <w:pPr>
            <w:pStyle w:val="TOC3"/>
            <w:rPr>
              <w:rFonts w:ascii="Times New Roman" w:eastAsiaTheme="minorEastAsia" w:hAnsi="Times New Roman"/>
              <w:noProof/>
              <w:sz w:val="26"/>
              <w:szCs w:val="26"/>
              <w:lang w:val="en-US"/>
            </w:rPr>
          </w:pPr>
          <w:hyperlink w:anchor="_Toc533692785" w:history="1">
            <w:r w:rsidR="008A4C75" w:rsidRPr="004128EB">
              <w:rPr>
                <w:rStyle w:val="Hyperlink"/>
                <w:rFonts w:ascii="Times New Roman" w:hAnsi="Times New Roman"/>
                <w:noProof/>
                <w:sz w:val="26"/>
                <w:szCs w:val="26"/>
                <w:lang w:val="en-US"/>
              </w:rPr>
              <w:t>1.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Tê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39F61EA8" w14:textId="341E166E" w:rsidR="008A4C75" w:rsidRPr="004128EB" w:rsidRDefault="00F03E4C">
          <w:pPr>
            <w:pStyle w:val="TOC3"/>
            <w:rPr>
              <w:rFonts w:ascii="Times New Roman" w:eastAsiaTheme="minorEastAsia" w:hAnsi="Times New Roman"/>
              <w:noProof/>
              <w:sz w:val="26"/>
              <w:szCs w:val="26"/>
              <w:lang w:val="en-US"/>
            </w:rPr>
          </w:pPr>
          <w:hyperlink w:anchor="_Toc533692786" w:history="1">
            <w:r w:rsidR="008A4C75" w:rsidRPr="004128EB">
              <w:rPr>
                <w:rStyle w:val="Hyperlink"/>
                <w:rFonts w:ascii="Times New Roman" w:hAnsi="Times New Roman"/>
                <w:noProof/>
                <w:sz w:val="26"/>
                <w:szCs w:val="26"/>
                <w:lang w:val="en-US"/>
              </w:rPr>
              <w:t>1.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Người quản lý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w:t>
            </w:r>
            <w:r w:rsidR="008A4C75" w:rsidRPr="004128EB">
              <w:rPr>
                <w:rFonts w:ascii="Times New Roman" w:hAnsi="Times New Roman"/>
                <w:noProof/>
                <w:webHidden/>
                <w:sz w:val="26"/>
                <w:szCs w:val="26"/>
              </w:rPr>
              <w:fldChar w:fldCharType="end"/>
            </w:r>
          </w:hyperlink>
        </w:p>
        <w:p w14:paraId="3202E142" w14:textId="598E4551" w:rsidR="008A4C75" w:rsidRPr="004128EB" w:rsidRDefault="00F03E4C">
          <w:pPr>
            <w:pStyle w:val="TOC3"/>
            <w:rPr>
              <w:rFonts w:ascii="Times New Roman" w:eastAsiaTheme="minorEastAsia" w:hAnsi="Times New Roman"/>
              <w:noProof/>
              <w:sz w:val="26"/>
              <w:szCs w:val="26"/>
              <w:lang w:val="en-US"/>
            </w:rPr>
          </w:pPr>
          <w:hyperlink w:anchor="_Toc533692787" w:history="1">
            <w:r w:rsidR="008A4C75" w:rsidRPr="004128EB">
              <w:rPr>
                <w:rStyle w:val="Hyperlink"/>
                <w:rFonts w:ascii="Times New Roman" w:hAnsi="Times New Roman"/>
                <w:noProof/>
                <w:sz w:val="26"/>
                <w:szCs w:val="26"/>
                <w:lang w:val="en-US"/>
              </w:rPr>
              <w:t>1.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Danh sách tổ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33886CBB" w14:textId="01A83271" w:rsidR="008A4C75" w:rsidRPr="004128EB" w:rsidRDefault="00F03E4C">
          <w:pPr>
            <w:pStyle w:val="TOC3"/>
            <w:rPr>
              <w:rFonts w:ascii="Times New Roman" w:eastAsiaTheme="minorEastAsia" w:hAnsi="Times New Roman"/>
              <w:noProof/>
              <w:sz w:val="26"/>
              <w:szCs w:val="26"/>
              <w:lang w:val="en-US"/>
            </w:rPr>
          </w:pPr>
          <w:hyperlink w:anchor="_Toc533692788" w:history="1">
            <w:r w:rsidR="008A4C75" w:rsidRPr="004128EB">
              <w:rPr>
                <w:rStyle w:val="Hyperlink"/>
                <w:rFonts w:ascii="Times New Roman" w:hAnsi="Times New Roman"/>
                <w:noProof/>
                <w:sz w:val="26"/>
                <w:szCs w:val="26"/>
                <w:lang w:val="en-US"/>
              </w:rPr>
              <w:t>1.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ý do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3C00DEA" w14:textId="217199A9" w:rsidR="008A4C75" w:rsidRPr="004128EB" w:rsidRDefault="00F03E4C">
          <w:pPr>
            <w:pStyle w:val="TOC3"/>
            <w:rPr>
              <w:rFonts w:ascii="Times New Roman" w:eastAsiaTheme="minorEastAsia" w:hAnsi="Times New Roman"/>
              <w:noProof/>
              <w:sz w:val="26"/>
              <w:szCs w:val="26"/>
              <w:lang w:val="en-US"/>
            </w:rPr>
          </w:pPr>
          <w:hyperlink w:anchor="_Toc533692789" w:history="1">
            <w:r w:rsidR="008A4C75" w:rsidRPr="004128EB">
              <w:rPr>
                <w:rStyle w:val="Hyperlink"/>
                <w:rFonts w:ascii="Times New Roman" w:hAnsi="Times New Roman"/>
                <w:noProof/>
                <w:sz w:val="26"/>
                <w:szCs w:val="26"/>
                <w:lang w:val="en-US"/>
              </w:rPr>
              <w:t>1.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Tổng chi phí đầu tư</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8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49E28487" w14:textId="661AE3D2" w:rsidR="008A4C75" w:rsidRPr="004128EB" w:rsidRDefault="00F03E4C">
          <w:pPr>
            <w:pStyle w:val="TOC2"/>
            <w:rPr>
              <w:rFonts w:ascii="Times New Roman" w:eastAsiaTheme="minorEastAsia" w:hAnsi="Times New Roman"/>
              <w:noProof/>
              <w:sz w:val="26"/>
              <w:szCs w:val="26"/>
              <w:lang w:val="en-US"/>
            </w:rPr>
          </w:pPr>
          <w:hyperlink w:anchor="_Toc533692790" w:history="1">
            <w:r w:rsidR="008A4C75" w:rsidRPr="004128EB">
              <w:rPr>
                <w:rStyle w:val="Hyperlink"/>
                <w:rFonts w:ascii="Times New Roman" w:hAnsi="Times New Roman"/>
                <w:noProof/>
                <w:sz w:val="26"/>
                <w:szCs w:val="26"/>
                <w:lang w:val="en-US"/>
              </w:rPr>
              <w:t>1.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ạm vi, mục tiêu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2030391" w14:textId="73E34C53" w:rsidR="008A4C75" w:rsidRPr="004128EB" w:rsidRDefault="00F03E4C">
          <w:pPr>
            <w:pStyle w:val="TOC3"/>
            <w:rPr>
              <w:rFonts w:ascii="Times New Roman" w:eastAsiaTheme="minorEastAsia" w:hAnsi="Times New Roman"/>
              <w:noProof/>
              <w:sz w:val="26"/>
              <w:szCs w:val="26"/>
              <w:lang w:val="en-US"/>
            </w:rPr>
          </w:pPr>
          <w:hyperlink w:anchor="_Toc533692791" w:history="1">
            <w:r w:rsidR="008A4C75" w:rsidRPr="004128EB">
              <w:rPr>
                <w:rStyle w:val="Hyperlink"/>
                <w:rFonts w:ascii="Times New Roman" w:hAnsi="Times New Roman"/>
                <w:noProof/>
                <w:sz w:val="26"/>
                <w:szCs w:val="26"/>
                <w:lang w:val="en-US"/>
              </w:rPr>
              <w:t>1.4.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Xác định phạm vi, mục tiêu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w:t>
            </w:r>
            <w:r w:rsidR="008A4C75" w:rsidRPr="004128EB">
              <w:rPr>
                <w:rFonts w:ascii="Times New Roman" w:hAnsi="Times New Roman"/>
                <w:noProof/>
                <w:webHidden/>
                <w:sz w:val="26"/>
                <w:szCs w:val="26"/>
              </w:rPr>
              <w:fldChar w:fldCharType="end"/>
            </w:r>
          </w:hyperlink>
        </w:p>
        <w:p w14:paraId="18AC80F5" w14:textId="3B2609D3" w:rsidR="008A4C75" w:rsidRPr="004128EB" w:rsidRDefault="00F03E4C">
          <w:pPr>
            <w:pStyle w:val="TOC3"/>
            <w:rPr>
              <w:rFonts w:ascii="Times New Roman" w:eastAsiaTheme="minorEastAsia" w:hAnsi="Times New Roman"/>
              <w:noProof/>
              <w:sz w:val="26"/>
              <w:szCs w:val="26"/>
              <w:lang w:val="en-US"/>
            </w:rPr>
          </w:pPr>
          <w:hyperlink w:anchor="_Toc533692792" w:history="1">
            <w:r w:rsidR="008A4C75" w:rsidRPr="004128EB">
              <w:rPr>
                <w:rStyle w:val="Hyperlink"/>
                <w:rFonts w:ascii="Times New Roman" w:hAnsi="Times New Roman"/>
                <w:noProof/>
                <w:sz w:val="26"/>
                <w:szCs w:val="26"/>
                <w:lang w:val="en-US"/>
              </w:rPr>
              <w:t>1.4.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Các yếu tố không thuộc phạm vi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1</w:t>
            </w:r>
            <w:r w:rsidR="008A4C75" w:rsidRPr="004128EB">
              <w:rPr>
                <w:rFonts w:ascii="Times New Roman" w:hAnsi="Times New Roman"/>
                <w:noProof/>
                <w:webHidden/>
                <w:sz w:val="26"/>
                <w:szCs w:val="26"/>
              </w:rPr>
              <w:fldChar w:fldCharType="end"/>
            </w:r>
          </w:hyperlink>
        </w:p>
        <w:p w14:paraId="2CDC0215" w14:textId="4CFBC616" w:rsidR="008A4C75" w:rsidRPr="004128EB" w:rsidRDefault="00F03E4C">
          <w:pPr>
            <w:pStyle w:val="TOC3"/>
            <w:rPr>
              <w:rFonts w:ascii="Times New Roman" w:eastAsiaTheme="minorEastAsia" w:hAnsi="Times New Roman"/>
              <w:noProof/>
              <w:sz w:val="26"/>
              <w:szCs w:val="26"/>
              <w:lang w:val="en-US"/>
            </w:rPr>
          </w:pPr>
          <w:hyperlink w:anchor="_Toc533692793" w:history="1">
            <w:r w:rsidR="008A4C75" w:rsidRPr="004128EB">
              <w:rPr>
                <w:rStyle w:val="Hyperlink"/>
                <w:rFonts w:ascii="Times New Roman" w:hAnsi="Times New Roman"/>
                <w:noProof/>
                <w:sz w:val="26"/>
                <w:szCs w:val="26"/>
                <w:lang w:val="en-US"/>
              </w:rPr>
              <w:t>1.4.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Các tính chất và yêu cầu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2</w:t>
            </w:r>
            <w:r w:rsidR="008A4C75" w:rsidRPr="004128EB">
              <w:rPr>
                <w:rFonts w:ascii="Times New Roman" w:hAnsi="Times New Roman"/>
                <w:noProof/>
                <w:webHidden/>
                <w:sz w:val="26"/>
                <w:szCs w:val="26"/>
              </w:rPr>
              <w:fldChar w:fldCharType="end"/>
            </w:r>
          </w:hyperlink>
        </w:p>
        <w:p w14:paraId="0F48B99F" w14:textId="65B77DC5" w:rsidR="008A4C75" w:rsidRPr="004128EB" w:rsidRDefault="00F03E4C">
          <w:pPr>
            <w:pStyle w:val="TOC2"/>
            <w:rPr>
              <w:rFonts w:ascii="Times New Roman" w:eastAsiaTheme="minorEastAsia" w:hAnsi="Times New Roman"/>
              <w:noProof/>
              <w:sz w:val="26"/>
              <w:szCs w:val="26"/>
              <w:lang w:val="en-US"/>
            </w:rPr>
          </w:pPr>
          <w:hyperlink w:anchor="_Toc533692794" w:history="1">
            <w:r w:rsidR="008A4C75" w:rsidRPr="004128EB">
              <w:rPr>
                <w:rStyle w:val="Hyperlink"/>
                <w:rFonts w:ascii="Times New Roman" w:hAnsi="Times New Roman"/>
                <w:noProof/>
                <w:sz w:val="26"/>
                <w:szCs w:val="26"/>
              </w:rPr>
              <w:t>1.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bên liên quan và nhân sự chí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9</w:t>
            </w:r>
            <w:r w:rsidR="008A4C75" w:rsidRPr="004128EB">
              <w:rPr>
                <w:rFonts w:ascii="Times New Roman" w:hAnsi="Times New Roman"/>
                <w:noProof/>
                <w:webHidden/>
                <w:sz w:val="26"/>
                <w:szCs w:val="26"/>
              </w:rPr>
              <w:fldChar w:fldCharType="end"/>
            </w:r>
          </w:hyperlink>
        </w:p>
        <w:p w14:paraId="7405C201" w14:textId="5C148285" w:rsidR="008A4C75" w:rsidRPr="004128EB" w:rsidRDefault="00F03E4C">
          <w:pPr>
            <w:pStyle w:val="TOC2"/>
            <w:rPr>
              <w:rFonts w:ascii="Times New Roman" w:eastAsiaTheme="minorEastAsia" w:hAnsi="Times New Roman"/>
              <w:noProof/>
              <w:sz w:val="26"/>
              <w:szCs w:val="26"/>
              <w:lang w:val="en-US"/>
            </w:rPr>
          </w:pPr>
          <w:hyperlink w:anchor="_Toc533692795" w:history="1">
            <w:r w:rsidR="008A4C75" w:rsidRPr="004128EB">
              <w:rPr>
                <w:rStyle w:val="Hyperlink"/>
                <w:rFonts w:ascii="Times New Roman" w:hAnsi="Times New Roman"/>
                <w:noProof/>
                <w:sz w:val="26"/>
                <w:szCs w:val="26"/>
              </w:rPr>
              <w:t>1.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Điều phối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1</w:t>
            </w:r>
            <w:r w:rsidR="008A4C75" w:rsidRPr="004128EB">
              <w:rPr>
                <w:rFonts w:ascii="Times New Roman" w:hAnsi="Times New Roman"/>
                <w:noProof/>
                <w:webHidden/>
                <w:sz w:val="26"/>
                <w:szCs w:val="26"/>
              </w:rPr>
              <w:fldChar w:fldCharType="end"/>
            </w:r>
          </w:hyperlink>
        </w:p>
        <w:p w14:paraId="1BF097E0" w14:textId="4329B9E8" w:rsidR="008A4C75" w:rsidRPr="004128EB" w:rsidRDefault="00F03E4C">
          <w:pPr>
            <w:pStyle w:val="TOC1"/>
            <w:rPr>
              <w:rFonts w:ascii="Times New Roman" w:eastAsiaTheme="minorEastAsia" w:hAnsi="Times New Roman"/>
              <w:b w:val="0"/>
              <w:sz w:val="26"/>
              <w:szCs w:val="26"/>
              <w:lang w:val="en-US"/>
            </w:rPr>
          </w:pPr>
          <w:hyperlink w:anchor="_Toc533692796" w:history="1">
            <w:r w:rsidR="008A4C75" w:rsidRPr="004128EB">
              <w:rPr>
                <w:rStyle w:val="Hyperlink"/>
                <w:rFonts w:ascii="Times New Roman" w:hAnsi="Times New Roman"/>
                <w:sz w:val="26"/>
                <w:szCs w:val="26"/>
              </w:rPr>
              <w:t>2</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Tổ chức dự án</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796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B6234">
              <w:rPr>
                <w:rFonts w:ascii="Times New Roman" w:hAnsi="Times New Roman"/>
                <w:webHidden/>
                <w:sz w:val="26"/>
                <w:szCs w:val="26"/>
              </w:rPr>
              <w:t>22</w:t>
            </w:r>
            <w:r w:rsidR="008A4C75" w:rsidRPr="004128EB">
              <w:rPr>
                <w:rFonts w:ascii="Times New Roman" w:hAnsi="Times New Roman"/>
                <w:webHidden/>
                <w:sz w:val="26"/>
                <w:szCs w:val="26"/>
              </w:rPr>
              <w:fldChar w:fldCharType="end"/>
            </w:r>
          </w:hyperlink>
        </w:p>
        <w:p w14:paraId="77FF3B6C" w14:textId="1FC3FFEF" w:rsidR="008A4C75" w:rsidRPr="004128EB" w:rsidRDefault="00F03E4C">
          <w:pPr>
            <w:pStyle w:val="TOC2"/>
            <w:rPr>
              <w:rFonts w:ascii="Times New Roman" w:eastAsiaTheme="minorEastAsia" w:hAnsi="Times New Roman"/>
              <w:noProof/>
              <w:sz w:val="26"/>
              <w:szCs w:val="26"/>
              <w:lang w:val="en-US"/>
            </w:rPr>
          </w:pPr>
          <w:hyperlink w:anchor="_Toc533692797" w:history="1">
            <w:r w:rsidR="008A4C75" w:rsidRPr="004128EB">
              <w:rPr>
                <w:rStyle w:val="Hyperlink"/>
                <w:rFonts w:ascii="Times New Roman" w:hAnsi="Times New Roman"/>
                <w:noProof/>
                <w:sz w:val="26"/>
                <w:szCs w:val="26"/>
              </w:rPr>
              <w:t>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Mô hình phát triển phần mề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2</w:t>
            </w:r>
            <w:r w:rsidR="008A4C75" w:rsidRPr="004128EB">
              <w:rPr>
                <w:rFonts w:ascii="Times New Roman" w:hAnsi="Times New Roman"/>
                <w:noProof/>
                <w:webHidden/>
                <w:sz w:val="26"/>
                <w:szCs w:val="26"/>
              </w:rPr>
              <w:fldChar w:fldCharType="end"/>
            </w:r>
          </w:hyperlink>
        </w:p>
        <w:p w14:paraId="15979047" w14:textId="14D84240" w:rsidR="008A4C75" w:rsidRPr="004128EB" w:rsidRDefault="00F03E4C">
          <w:pPr>
            <w:pStyle w:val="TOC2"/>
            <w:rPr>
              <w:rFonts w:ascii="Times New Roman" w:eastAsiaTheme="minorEastAsia" w:hAnsi="Times New Roman"/>
              <w:noProof/>
              <w:sz w:val="26"/>
              <w:szCs w:val="26"/>
              <w:lang w:val="en-US"/>
            </w:rPr>
          </w:pPr>
          <w:hyperlink w:anchor="_Toc533692798" w:history="1">
            <w:r w:rsidR="008A4C75" w:rsidRPr="004128EB">
              <w:rPr>
                <w:rStyle w:val="Hyperlink"/>
                <w:rFonts w:ascii="Times New Roman" w:hAnsi="Times New Roman"/>
                <w:noProof/>
                <w:sz w:val="26"/>
                <w:szCs w:val="26"/>
              </w:rPr>
              <w:t>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ơ cấu tổ chứ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7286B8F3" w14:textId="07B1CF00" w:rsidR="008A4C75" w:rsidRPr="004128EB" w:rsidRDefault="00F03E4C">
          <w:pPr>
            <w:pStyle w:val="TOC3"/>
            <w:rPr>
              <w:rFonts w:ascii="Times New Roman" w:eastAsiaTheme="minorEastAsia" w:hAnsi="Times New Roman"/>
              <w:noProof/>
              <w:sz w:val="26"/>
              <w:szCs w:val="26"/>
              <w:lang w:val="en-US"/>
            </w:rPr>
          </w:pPr>
          <w:hyperlink w:anchor="_Toc533692799" w:history="1">
            <w:r w:rsidR="008A4C75" w:rsidRPr="004128EB">
              <w:rPr>
                <w:rStyle w:val="Hyperlink"/>
                <w:rFonts w:ascii="Times New Roman" w:hAnsi="Times New Roman"/>
                <w:noProof/>
                <w:sz w:val="26"/>
                <w:szCs w:val="26"/>
              </w:rPr>
              <w:t>2.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 chứ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79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35723538" w14:textId="15ADC61D" w:rsidR="008A4C75" w:rsidRPr="004128EB" w:rsidRDefault="00F03E4C">
          <w:pPr>
            <w:pStyle w:val="TOC3"/>
            <w:rPr>
              <w:rFonts w:ascii="Times New Roman" w:eastAsiaTheme="minorEastAsia" w:hAnsi="Times New Roman"/>
              <w:noProof/>
              <w:sz w:val="26"/>
              <w:szCs w:val="26"/>
              <w:lang w:val="en-US"/>
            </w:rPr>
          </w:pPr>
          <w:hyperlink w:anchor="_Toc533692800" w:history="1">
            <w:r w:rsidR="008A4C75" w:rsidRPr="004128EB">
              <w:rPr>
                <w:rStyle w:val="Hyperlink"/>
                <w:rFonts w:ascii="Times New Roman" w:hAnsi="Times New Roman"/>
                <w:noProof/>
                <w:sz w:val="26"/>
                <w:szCs w:val="26"/>
              </w:rPr>
              <w:t>2.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Vai trò và trách nhiệ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3</w:t>
            </w:r>
            <w:r w:rsidR="008A4C75" w:rsidRPr="004128EB">
              <w:rPr>
                <w:rFonts w:ascii="Times New Roman" w:hAnsi="Times New Roman"/>
                <w:noProof/>
                <w:webHidden/>
                <w:sz w:val="26"/>
                <w:szCs w:val="26"/>
              </w:rPr>
              <w:fldChar w:fldCharType="end"/>
            </w:r>
          </w:hyperlink>
        </w:p>
        <w:p w14:paraId="79707165" w14:textId="01BF211D" w:rsidR="008A4C75" w:rsidRPr="004128EB" w:rsidRDefault="00F03E4C">
          <w:pPr>
            <w:pStyle w:val="TOC1"/>
            <w:rPr>
              <w:rFonts w:ascii="Times New Roman" w:eastAsiaTheme="minorEastAsia" w:hAnsi="Times New Roman"/>
              <w:b w:val="0"/>
              <w:sz w:val="26"/>
              <w:szCs w:val="26"/>
              <w:lang w:val="en-US"/>
            </w:rPr>
          </w:pPr>
          <w:hyperlink w:anchor="_Toc533692801" w:history="1">
            <w:r w:rsidR="008A4C75" w:rsidRPr="004128EB">
              <w:rPr>
                <w:rStyle w:val="Hyperlink"/>
                <w:rFonts w:ascii="Times New Roman" w:hAnsi="Times New Roman"/>
                <w:sz w:val="26"/>
                <w:szCs w:val="26"/>
              </w:rPr>
              <w:t>3</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Quản lý dự án</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801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B6234">
              <w:rPr>
                <w:rFonts w:ascii="Times New Roman" w:hAnsi="Times New Roman"/>
                <w:webHidden/>
                <w:sz w:val="26"/>
                <w:szCs w:val="26"/>
              </w:rPr>
              <w:t>24</w:t>
            </w:r>
            <w:r w:rsidR="008A4C75" w:rsidRPr="004128EB">
              <w:rPr>
                <w:rFonts w:ascii="Times New Roman" w:hAnsi="Times New Roman"/>
                <w:webHidden/>
                <w:sz w:val="26"/>
                <w:szCs w:val="26"/>
              </w:rPr>
              <w:fldChar w:fldCharType="end"/>
            </w:r>
          </w:hyperlink>
        </w:p>
        <w:p w14:paraId="69BB178A" w14:textId="0F0D6571" w:rsidR="008A4C75" w:rsidRPr="004128EB" w:rsidRDefault="00F03E4C">
          <w:pPr>
            <w:pStyle w:val="TOC2"/>
            <w:rPr>
              <w:rFonts w:ascii="Times New Roman" w:eastAsiaTheme="minorEastAsia" w:hAnsi="Times New Roman"/>
              <w:noProof/>
              <w:sz w:val="26"/>
              <w:szCs w:val="26"/>
              <w:lang w:val="en-US"/>
            </w:rPr>
          </w:pPr>
          <w:hyperlink w:anchor="_Toc533692802" w:history="1">
            <w:r w:rsidR="008A4C75" w:rsidRPr="004128EB">
              <w:rPr>
                <w:rStyle w:val="Hyperlink"/>
                <w:rFonts w:ascii="Times New Roman" w:hAnsi="Times New Roman"/>
                <w:noProof/>
                <w:sz w:val="26"/>
                <w:szCs w:val="26"/>
              </w:rPr>
              <w:t>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ả định, điều kiện, rủi r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4983000B" w14:textId="6E562D90" w:rsidR="008A4C75" w:rsidRPr="004128EB" w:rsidRDefault="00F03E4C">
          <w:pPr>
            <w:pStyle w:val="TOC3"/>
            <w:rPr>
              <w:rFonts w:ascii="Times New Roman" w:eastAsiaTheme="minorEastAsia" w:hAnsi="Times New Roman"/>
              <w:noProof/>
              <w:sz w:val="26"/>
              <w:szCs w:val="26"/>
              <w:lang w:val="en-US"/>
            </w:rPr>
          </w:pPr>
          <w:hyperlink w:anchor="_Toc533692803" w:history="1">
            <w:r w:rsidR="008A4C75" w:rsidRPr="004128EB">
              <w:rPr>
                <w:rStyle w:val="Hyperlink"/>
                <w:rFonts w:ascii="Times New Roman" w:hAnsi="Times New Roman"/>
                <w:noProof/>
                <w:sz w:val="26"/>
                <w:szCs w:val="26"/>
              </w:rPr>
              <w:t>3.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ả đị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41A589F3" w14:textId="6882C10D" w:rsidR="008A4C75" w:rsidRPr="004128EB" w:rsidRDefault="00F03E4C">
          <w:pPr>
            <w:pStyle w:val="TOC3"/>
            <w:rPr>
              <w:rFonts w:ascii="Times New Roman" w:eastAsiaTheme="minorEastAsia" w:hAnsi="Times New Roman"/>
              <w:noProof/>
              <w:sz w:val="26"/>
              <w:szCs w:val="26"/>
              <w:lang w:val="en-US"/>
            </w:rPr>
          </w:pPr>
          <w:hyperlink w:anchor="_Toc533692804" w:history="1">
            <w:r w:rsidR="008A4C75" w:rsidRPr="004128EB">
              <w:rPr>
                <w:rStyle w:val="Hyperlink"/>
                <w:rFonts w:ascii="Times New Roman" w:hAnsi="Times New Roman"/>
                <w:noProof/>
                <w:sz w:val="26"/>
                <w:szCs w:val="26"/>
              </w:rPr>
              <w:t>3.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hạn chế</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4</w:t>
            </w:r>
            <w:r w:rsidR="008A4C75" w:rsidRPr="004128EB">
              <w:rPr>
                <w:rFonts w:ascii="Times New Roman" w:hAnsi="Times New Roman"/>
                <w:noProof/>
                <w:webHidden/>
                <w:sz w:val="26"/>
                <w:szCs w:val="26"/>
              </w:rPr>
              <w:fldChar w:fldCharType="end"/>
            </w:r>
          </w:hyperlink>
        </w:p>
        <w:p w14:paraId="06AA14F5" w14:textId="3B216642" w:rsidR="008A4C75" w:rsidRPr="004128EB" w:rsidRDefault="00F03E4C">
          <w:pPr>
            <w:pStyle w:val="TOC3"/>
            <w:rPr>
              <w:rFonts w:ascii="Times New Roman" w:eastAsiaTheme="minorEastAsia" w:hAnsi="Times New Roman"/>
              <w:noProof/>
              <w:sz w:val="26"/>
              <w:szCs w:val="26"/>
              <w:lang w:val="en-US"/>
            </w:rPr>
          </w:pPr>
          <w:hyperlink w:anchor="_Toc533692805" w:history="1">
            <w:r w:rsidR="008A4C75" w:rsidRPr="004128EB">
              <w:rPr>
                <w:rStyle w:val="Hyperlink"/>
                <w:rFonts w:ascii="Times New Roman" w:hAnsi="Times New Roman"/>
                <w:noProof/>
                <w:sz w:val="26"/>
                <w:szCs w:val="26"/>
              </w:rPr>
              <w:t>3.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hi phí dự kiế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45F2C123" w14:textId="7F0D04BC" w:rsidR="008A4C75" w:rsidRPr="004128EB" w:rsidRDefault="00F03E4C">
          <w:pPr>
            <w:pStyle w:val="TOC2"/>
            <w:rPr>
              <w:rFonts w:ascii="Times New Roman" w:eastAsiaTheme="minorEastAsia" w:hAnsi="Times New Roman"/>
              <w:noProof/>
              <w:sz w:val="26"/>
              <w:szCs w:val="26"/>
              <w:lang w:val="en-US"/>
            </w:rPr>
          </w:pPr>
          <w:hyperlink w:anchor="_Toc533692806" w:history="1">
            <w:r w:rsidR="008A4C75" w:rsidRPr="004128EB">
              <w:rPr>
                <w:rStyle w:val="Hyperlink"/>
                <w:rFonts w:ascii="Times New Roman" w:hAnsi="Times New Roman"/>
                <w:noProof/>
                <w:sz w:val="26"/>
                <w:szCs w:val="26"/>
              </w:rPr>
              <w:t>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hởi tạo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0CE83628" w14:textId="70C8C939" w:rsidR="008A4C75" w:rsidRPr="004128EB" w:rsidRDefault="00F03E4C">
          <w:pPr>
            <w:pStyle w:val="TOC3"/>
            <w:rPr>
              <w:rFonts w:ascii="Times New Roman" w:eastAsiaTheme="minorEastAsia" w:hAnsi="Times New Roman"/>
              <w:noProof/>
              <w:sz w:val="26"/>
              <w:szCs w:val="26"/>
              <w:lang w:val="en-US"/>
            </w:rPr>
          </w:pPr>
          <w:hyperlink w:anchor="_Toc533692807" w:history="1">
            <w:r w:rsidR="008A4C75" w:rsidRPr="004128EB">
              <w:rPr>
                <w:rStyle w:val="Hyperlink"/>
                <w:rFonts w:ascii="Times New Roman" w:hAnsi="Times New Roman"/>
                <w:noProof/>
                <w:sz w:val="26"/>
                <w:szCs w:val="26"/>
              </w:rPr>
              <w:t>3.2.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Ước lượng</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5</w:t>
            </w:r>
            <w:r w:rsidR="008A4C75" w:rsidRPr="004128EB">
              <w:rPr>
                <w:rFonts w:ascii="Times New Roman" w:hAnsi="Times New Roman"/>
                <w:noProof/>
                <w:webHidden/>
                <w:sz w:val="26"/>
                <w:szCs w:val="26"/>
              </w:rPr>
              <w:fldChar w:fldCharType="end"/>
            </w:r>
          </w:hyperlink>
        </w:p>
        <w:p w14:paraId="43725939" w14:textId="65D18C15" w:rsidR="008A4C75" w:rsidRPr="004128EB" w:rsidRDefault="00F03E4C">
          <w:pPr>
            <w:pStyle w:val="TOC3"/>
            <w:rPr>
              <w:rFonts w:ascii="Times New Roman" w:eastAsiaTheme="minorEastAsia" w:hAnsi="Times New Roman"/>
              <w:noProof/>
              <w:sz w:val="26"/>
              <w:szCs w:val="26"/>
              <w:lang w:val="en-US"/>
            </w:rPr>
          </w:pPr>
          <w:hyperlink w:anchor="_Toc533692808" w:history="1">
            <w:r w:rsidR="008A4C75" w:rsidRPr="004128EB">
              <w:rPr>
                <w:rStyle w:val="Hyperlink"/>
                <w:rFonts w:ascii="Times New Roman" w:hAnsi="Times New Roman"/>
                <w:noProof/>
                <w:sz w:val="26"/>
                <w:szCs w:val="26"/>
              </w:rPr>
              <w:t>3.2.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Yêu cầu nguồn lực</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29</w:t>
            </w:r>
            <w:r w:rsidR="008A4C75" w:rsidRPr="004128EB">
              <w:rPr>
                <w:rFonts w:ascii="Times New Roman" w:hAnsi="Times New Roman"/>
                <w:noProof/>
                <w:webHidden/>
                <w:sz w:val="26"/>
                <w:szCs w:val="26"/>
              </w:rPr>
              <w:fldChar w:fldCharType="end"/>
            </w:r>
          </w:hyperlink>
        </w:p>
        <w:p w14:paraId="14D5BE7F" w14:textId="6B68E838" w:rsidR="008A4C75" w:rsidRPr="004128EB" w:rsidRDefault="00F03E4C">
          <w:pPr>
            <w:pStyle w:val="TOC3"/>
            <w:rPr>
              <w:rFonts w:ascii="Times New Roman" w:eastAsiaTheme="minorEastAsia" w:hAnsi="Times New Roman"/>
              <w:noProof/>
              <w:sz w:val="26"/>
              <w:szCs w:val="26"/>
              <w:lang w:val="en-US"/>
            </w:rPr>
          </w:pPr>
          <w:hyperlink w:anchor="_Toc533692809" w:history="1">
            <w:r w:rsidR="008A4C75" w:rsidRPr="004128EB">
              <w:rPr>
                <w:rStyle w:val="Hyperlink"/>
                <w:rFonts w:ascii="Times New Roman" w:hAnsi="Times New Roman"/>
                <w:noProof/>
                <w:sz w:val="26"/>
                <w:szCs w:val="26"/>
              </w:rPr>
              <w:t>3.2.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Yêu cầu đào tạo nhân sự dự án (nếu có)</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0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66F9B8FE" w14:textId="7B96D45F" w:rsidR="008A4C75" w:rsidRPr="004128EB" w:rsidRDefault="00F03E4C">
          <w:pPr>
            <w:pStyle w:val="TOC2"/>
            <w:rPr>
              <w:rFonts w:ascii="Times New Roman" w:eastAsiaTheme="minorEastAsia" w:hAnsi="Times New Roman"/>
              <w:noProof/>
              <w:sz w:val="26"/>
              <w:szCs w:val="26"/>
              <w:lang w:val="en-US"/>
            </w:rPr>
          </w:pPr>
          <w:hyperlink w:anchor="_Toc533692810" w:history="1">
            <w:r w:rsidR="008A4C75" w:rsidRPr="004128EB">
              <w:rPr>
                <w:rStyle w:val="Hyperlink"/>
                <w:rFonts w:ascii="Times New Roman" w:hAnsi="Times New Roman"/>
                <w:noProof/>
                <w:sz w:val="26"/>
                <w:szCs w:val="26"/>
              </w:rPr>
              <w:t>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153AE495" w14:textId="0B78C5C0" w:rsidR="008A4C75" w:rsidRPr="004128EB" w:rsidRDefault="00F03E4C">
          <w:pPr>
            <w:pStyle w:val="TOC3"/>
            <w:rPr>
              <w:rFonts w:ascii="Times New Roman" w:eastAsiaTheme="minorEastAsia" w:hAnsi="Times New Roman"/>
              <w:noProof/>
              <w:sz w:val="26"/>
              <w:szCs w:val="26"/>
              <w:lang w:val="en-US"/>
            </w:rPr>
          </w:pPr>
          <w:hyperlink w:anchor="_Toc533692811" w:history="1">
            <w:r w:rsidR="008A4C75" w:rsidRPr="004128EB">
              <w:rPr>
                <w:rStyle w:val="Hyperlink"/>
                <w:rFonts w:ascii="Times New Roman" w:hAnsi="Times New Roman"/>
                <w:noProof/>
                <w:sz w:val="26"/>
                <w:szCs w:val="26"/>
              </w:rPr>
              <w:t>3.3.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ân rã công việc (WBS)</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1</w:t>
            </w:r>
            <w:r w:rsidR="008A4C75" w:rsidRPr="004128EB">
              <w:rPr>
                <w:rFonts w:ascii="Times New Roman" w:hAnsi="Times New Roman"/>
                <w:noProof/>
                <w:webHidden/>
                <w:sz w:val="26"/>
                <w:szCs w:val="26"/>
              </w:rPr>
              <w:fldChar w:fldCharType="end"/>
            </w:r>
          </w:hyperlink>
        </w:p>
        <w:p w14:paraId="0F5FE8B8" w14:textId="4809BD1D" w:rsidR="008A4C75" w:rsidRPr="004128EB" w:rsidRDefault="00F03E4C">
          <w:pPr>
            <w:pStyle w:val="TOC3"/>
            <w:rPr>
              <w:rFonts w:ascii="Times New Roman" w:eastAsiaTheme="minorEastAsia" w:hAnsi="Times New Roman"/>
              <w:noProof/>
              <w:sz w:val="26"/>
              <w:szCs w:val="26"/>
              <w:lang w:val="en-US"/>
            </w:rPr>
          </w:pPr>
          <w:hyperlink w:anchor="_Toc533692812" w:history="1">
            <w:r w:rsidR="008A4C75" w:rsidRPr="004128EB">
              <w:rPr>
                <w:rStyle w:val="Hyperlink"/>
                <w:rFonts w:ascii="Times New Roman" w:hAnsi="Times New Roman"/>
                <w:noProof/>
                <w:sz w:val="26"/>
                <w:szCs w:val="26"/>
              </w:rPr>
              <w:t>3.3.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ập lịch làm việc</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5</w:t>
            </w:r>
            <w:r w:rsidR="008A4C75" w:rsidRPr="004128EB">
              <w:rPr>
                <w:rFonts w:ascii="Times New Roman" w:hAnsi="Times New Roman"/>
                <w:noProof/>
                <w:webHidden/>
                <w:sz w:val="26"/>
                <w:szCs w:val="26"/>
              </w:rPr>
              <w:fldChar w:fldCharType="end"/>
            </w:r>
          </w:hyperlink>
        </w:p>
        <w:p w14:paraId="6D6FA459" w14:textId="3EF23AB2" w:rsidR="008A4C75" w:rsidRPr="004128EB" w:rsidRDefault="00F03E4C">
          <w:pPr>
            <w:pStyle w:val="TOC3"/>
            <w:rPr>
              <w:rFonts w:ascii="Times New Roman" w:eastAsiaTheme="minorEastAsia" w:hAnsi="Times New Roman"/>
              <w:noProof/>
              <w:sz w:val="26"/>
              <w:szCs w:val="26"/>
              <w:lang w:val="en-US"/>
            </w:rPr>
          </w:pPr>
          <w:hyperlink w:anchor="_Toc533692813" w:history="1">
            <w:r w:rsidR="008A4C75" w:rsidRPr="004128EB">
              <w:rPr>
                <w:rStyle w:val="Hyperlink"/>
                <w:rFonts w:ascii="Times New Roman" w:hAnsi="Times New Roman"/>
                <w:noProof/>
                <w:sz w:val="26"/>
                <w:szCs w:val="26"/>
              </w:rPr>
              <w:t>3.3.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cột mốc (milestone) và các work product chí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6</w:t>
            </w:r>
            <w:r w:rsidR="008A4C75" w:rsidRPr="004128EB">
              <w:rPr>
                <w:rFonts w:ascii="Times New Roman" w:hAnsi="Times New Roman"/>
                <w:noProof/>
                <w:webHidden/>
                <w:sz w:val="26"/>
                <w:szCs w:val="26"/>
              </w:rPr>
              <w:fldChar w:fldCharType="end"/>
            </w:r>
          </w:hyperlink>
        </w:p>
        <w:p w14:paraId="6F00CB70" w14:textId="5EA0702E" w:rsidR="008A4C75" w:rsidRPr="004128EB" w:rsidRDefault="00F03E4C">
          <w:pPr>
            <w:pStyle w:val="TOC3"/>
            <w:rPr>
              <w:rFonts w:ascii="Times New Roman" w:eastAsiaTheme="minorEastAsia" w:hAnsi="Times New Roman"/>
              <w:noProof/>
              <w:sz w:val="26"/>
              <w:szCs w:val="26"/>
              <w:lang w:val="en-US"/>
            </w:rPr>
          </w:pPr>
          <w:hyperlink w:anchor="_Toc533692814" w:history="1">
            <w:r w:rsidR="008A4C75" w:rsidRPr="004128EB">
              <w:rPr>
                <w:rStyle w:val="Hyperlink"/>
                <w:rFonts w:ascii="Times New Roman" w:hAnsi="Times New Roman"/>
                <w:noProof/>
                <w:sz w:val="26"/>
                <w:szCs w:val="26"/>
              </w:rPr>
              <w:t>3.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ập kế hoạc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37</w:t>
            </w:r>
            <w:r w:rsidR="008A4C75" w:rsidRPr="004128EB">
              <w:rPr>
                <w:rFonts w:ascii="Times New Roman" w:hAnsi="Times New Roman"/>
                <w:noProof/>
                <w:webHidden/>
                <w:sz w:val="26"/>
                <w:szCs w:val="26"/>
              </w:rPr>
              <w:fldChar w:fldCharType="end"/>
            </w:r>
          </w:hyperlink>
        </w:p>
        <w:p w14:paraId="0C89711D" w14:textId="2E8BA480" w:rsidR="008A4C75" w:rsidRPr="004128EB" w:rsidRDefault="00F03E4C">
          <w:pPr>
            <w:pStyle w:val="TOC3"/>
            <w:rPr>
              <w:rFonts w:ascii="Times New Roman" w:eastAsiaTheme="minorEastAsia" w:hAnsi="Times New Roman"/>
              <w:noProof/>
              <w:sz w:val="26"/>
              <w:szCs w:val="26"/>
              <w:lang w:val="en-US"/>
            </w:rPr>
          </w:pPr>
          <w:hyperlink w:anchor="_Toc533692815" w:history="1">
            <w:r w:rsidR="008A4C75" w:rsidRPr="004128EB">
              <w:rPr>
                <w:rStyle w:val="Hyperlink"/>
                <w:rFonts w:ascii="Times New Roman" w:hAnsi="Times New Roman"/>
                <w:noProof/>
                <w:sz w:val="26"/>
                <w:szCs w:val="26"/>
              </w:rPr>
              <w:t>3.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Phân tích yêu cầ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46</w:t>
            </w:r>
            <w:r w:rsidR="008A4C75" w:rsidRPr="004128EB">
              <w:rPr>
                <w:rFonts w:ascii="Times New Roman" w:hAnsi="Times New Roman"/>
                <w:noProof/>
                <w:webHidden/>
                <w:sz w:val="26"/>
                <w:szCs w:val="26"/>
              </w:rPr>
              <w:fldChar w:fldCharType="end"/>
            </w:r>
          </w:hyperlink>
        </w:p>
        <w:p w14:paraId="0FC52EE5" w14:textId="32D33340" w:rsidR="008A4C75" w:rsidRPr="004128EB" w:rsidRDefault="00F03E4C">
          <w:pPr>
            <w:pStyle w:val="TOC2"/>
            <w:rPr>
              <w:rFonts w:ascii="Times New Roman" w:eastAsiaTheme="minorEastAsia" w:hAnsi="Times New Roman"/>
              <w:noProof/>
              <w:sz w:val="26"/>
              <w:szCs w:val="26"/>
              <w:lang w:val="en-US"/>
            </w:rPr>
          </w:pPr>
          <w:hyperlink w:anchor="_Toc533692816" w:history="1">
            <w:r w:rsidR="008A4C75" w:rsidRPr="004128EB">
              <w:rPr>
                <w:rStyle w:val="Hyperlink"/>
                <w:rFonts w:ascii="Times New Roman" w:hAnsi="Times New Roman"/>
                <w:noProof/>
                <w:sz w:val="26"/>
                <w:szCs w:val="26"/>
              </w:rPr>
              <w:t>3.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kiểm soát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64</w:t>
            </w:r>
            <w:r w:rsidR="008A4C75" w:rsidRPr="004128EB">
              <w:rPr>
                <w:rFonts w:ascii="Times New Roman" w:hAnsi="Times New Roman"/>
                <w:noProof/>
                <w:webHidden/>
                <w:sz w:val="26"/>
                <w:szCs w:val="26"/>
              </w:rPr>
              <w:fldChar w:fldCharType="end"/>
            </w:r>
          </w:hyperlink>
        </w:p>
        <w:p w14:paraId="1AA4B400" w14:textId="25A8BC5C" w:rsidR="008A4C75" w:rsidRPr="004128EB" w:rsidRDefault="00F03E4C">
          <w:pPr>
            <w:pStyle w:val="TOC3"/>
            <w:rPr>
              <w:rFonts w:ascii="Times New Roman" w:eastAsiaTheme="minorEastAsia" w:hAnsi="Times New Roman"/>
              <w:noProof/>
              <w:sz w:val="26"/>
              <w:szCs w:val="26"/>
              <w:lang w:val="en-US"/>
            </w:rPr>
          </w:pPr>
          <w:hyperlink w:anchor="_Toc533692817" w:history="1">
            <w:r w:rsidR="008A4C75" w:rsidRPr="004128EB">
              <w:rPr>
                <w:rStyle w:val="Hyperlink"/>
                <w:rFonts w:ascii="Times New Roman" w:hAnsi="Times New Roman"/>
                <w:noProof/>
                <w:sz w:val="26"/>
                <w:szCs w:val="26"/>
              </w:rPr>
              <w:t>3.4.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iểm soát kế hoạch thực hiệ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64</w:t>
            </w:r>
            <w:r w:rsidR="008A4C75" w:rsidRPr="004128EB">
              <w:rPr>
                <w:rFonts w:ascii="Times New Roman" w:hAnsi="Times New Roman"/>
                <w:noProof/>
                <w:webHidden/>
                <w:sz w:val="26"/>
                <w:szCs w:val="26"/>
              </w:rPr>
              <w:fldChar w:fldCharType="end"/>
            </w:r>
          </w:hyperlink>
        </w:p>
        <w:p w14:paraId="3B9A2F4E" w14:textId="4F57B95B" w:rsidR="008A4C75" w:rsidRPr="004128EB" w:rsidRDefault="00F03E4C">
          <w:pPr>
            <w:pStyle w:val="TOC3"/>
            <w:rPr>
              <w:rFonts w:ascii="Times New Roman" w:eastAsiaTheme="minorEastAsia" w:hAnsi="Times New Roman"/>
              <w:noProof/>
              <w:sz w:val="26"/>
              <w:szCs w:val="26"/>
              <w:lang w:val="en-US"/>
            </w:rPr>
          </w:pPr>
          <w:hyperlink w:anchor="_Toc533692818" w:history="1">
            <w:r w:rsidR="008A4C75" w:rsidRPr="004128EB">
              <w:rPr>
                <w:rStyle w:val="Hyperlink"/>
                <w:rFonts w:ascii="Times New Roman" w:hAnsi="Times New Roman"/>
                <w:noProof/>
                <w:sz w:val="26"/>
                <w:szCs w:val="26"/>
              </w:rPr>
              <w:t>3.4.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yêu cầ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71</w:t>
            </w:r>
            <w:r w:rsidR="008A4C75" w:rsidRPr="004128EB">
              <w:rPr>
                <w:rFonts w:ascii="Times New Roman" w:hAnsi="Times New Roman"/>
                <w:noProof/>
                <w:webHidden/>
                <w:sz w:val="26"/>
                <w:szCs w:val="26"/>
              </w:rPr>
              <w:fldChar w:fldCharType="end"/>
            </w:r>
          </w:hyperlink>
        </w:p>
        <w:p w14:paraId="25158BDE" w14:textId="7C042FAF" w:rsidR="008A4C75" w:rsidRPr="004128EB" w:rsidRDefault="00F03E4C">
          <w:pPr>
            <w:pStyle w:val="TOC3"/>
            <w:rPr>
              <w:rFonts w:ascii="Times New Roman" w:eastAsiaTheme="minorEastAsia" w:hAnsi="Times New Roman"/>
              <w:noProof/>
              <w:sz w:val="26"/>
              <w:szCs w:val="26"/>
              <w:lang w:val="en-US"/>
            </w:rPr>
          </w:pPr>
          <w:hyperlink w:anchor="_Toc533692819" w:history="1">
            <w:r w:rsidR="008A4C75" w:rsidRPr="004128EB">
              <w:rPr>
                <w:rStyle w:val="Hyperlink"/>
                <w:rFonts w:ascii="Times New Roman" w:hAnsi="Times New Roman"/>
                <w:noProof/>
                <w:sz w:val="26"/>
                <w:szCs w:val="26"/>
              </w:rPr>
              <w:t>3.4.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quy trình phát triển phần mề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1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72</w:t>
            </w:r>
            <w:r w:rsidR="008A4C75" w:rsidRPr="004128EB">
              <w:rPr>
                <w:rFonts w:ascii="Times New Roman" w:hAnsi="Times New Roman"/>
                <w:noProof/>
                <w:webHidden/>
                <w:sz w:val="26"/>
                <w:szCs w:val="26"/>
              </w:rPr>
              <w:fldChar w:fldCharType="end"/>
            </w:r>
          </w:hyperlink>
        </w:p>
        <w:p w14:paraId="46A396E5" w14:textId="51B9C197" w:rsidR="008A4C75" w:rsidRPr="004128EB" w:rsidRDefault="00F03E4C">
          <w:pPr>
            <w:pStyle w:val="TOC3"/>
            <w:rPr>
              <w:rFonts w:ascii="Times New Roman" w:eastAsiaTheme="minorEastAsia" w:hAnsi="Times New Roman"/>
              <w:noProof/>
              <w:sz w:val="26"/>
              <w:szCs w:val="26"/>
              <w:lang w:val="en-US"/>
            </w:rPr>
          </w:pPr>
          <w:hyperlink w:anchor="_Toc533692820" w:history="1">
            <w:r w:rsidR="008A4C75" w:rsidRPr="004128EB">
              <w:rPr>
                <w:rStyle w:val="Hyperlink"/>
                <w:rFonts w:ascii="Times New Roman" w:hAnsi="Times New Roman"/>
                <w:noProof/>
                <w:sz w:val="26"/>
                <w:szCs w:val="26"/>
              </w:rPr>
              <w:t>3.4.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iểm tra chất lượng sản phẩ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78</w:t>
            </w:r>
            <w:r w:rsidR="008A4C75" w:rsidRPr="004128EB">
              <w:rPr>
                <w:rFonts w:ascii="Times New Roman" w:hAnsi="Times New Roman"/>
                <w:noProof/>
                <w:webHidden/>
                <w:sz w:val="26"/>
                <w:szCs w:val="26"/>
              </w:rPr>
              <w:fldChar w:fldCharType="end"/>
            </w:r>
          </w:hyperlink>
        </w:p>
        <w:p w14:paraId="0CE0A177" w14:textId="0B1FDAF3" w:rsidR="008A4C75" w:rsidRPr="004128EB" w:rsidRDefault="00F03E4C">
          <w:pPr>
            <w:pStyle w:val="TOC3"/>
            <w:rPr>
              <w:rFonts w:ascii="Times New Roman" w:eastAsiaTheme="minorEastAsia" w:hAnsi="Times New Roman"/>
              <w:noProof/>
              <w:sz w:val="26"/>
              <w:szCs w:val="26"/>
              <w:lang w:val="en-US"/>
            </w:rPr>
          </w:pPr>
          <w:hyperlink w:anchor="_Toc533692821" w:history="1">
            <w:r w:rsidR="008A4C75" w:rsidRPr="004128EB">
              <w:rPr>
                <w:rStyle w:val="Hyperlink"/>
                <w:rFonts w:ascii="Times New Roman" w:hAnsi="Times New Roman"/>
                <w:noProof/>
                <w:sz w:val="26"/>
                <w:szCs w:val="26"/>
              </w:rPr>
              <w:t>3.4.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Báo cáo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209F16A4" w14:textId="2ACAE1BA" w:rsidR="008A4C75" w:rsidRPr="004128EB" w:rsidRDefault="00F03E4C">
          <w:pPr>
            <w:pStyle w:val="TOC2"/>
            <w:rPr>
              <w:rFonts w:ascii="Times New Roman" w:eastAsiaTheme="minorEastAsia" w:hAnsi="Times New Roman"/>
              <w:noProof/>
              <w:sz w:val="26"/>
              <w:szCs w:val="26"/>
              <w:lang w:val="en-US"/>
            </w:rPr>
          </w:pPr>
          <w:hyperlink w:anchor="_Toc533692822" w:history="1">
            <w:r w:rsidR="008A4C75" w:rsidRPr="004128EB">
              <w:rPr>
                <w:rStyle w:val="Hyperlink"/>
                <w:rFonts w:ascii="Times New Roman" w:hAnsi="Times New Roman"/>
                <w:noProof/>
                <w:sz w:val="26"/>
                <w:szCs w:val="26"/>
              </w:rPr>
              <w:t>3.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rủi ro</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12346534" w14:textId="451E87CF" w:rsidR="008A4C75" w:rsidRPr="004128EB" w:rsidRDefault="00F03E4C">
          <w:pPr>
            <w:pStyle w:val="TOC3"/>
            <w:rPr>
              <w:rFonts w:ascii="Times New Roman" w:eastAsiaTheme="minorEastAsia" w:hAnsi="Times New Roman"/>
              <w:noProof/>
              <w:sz w:val="26"/>
              <w:szCs w:val="26"/>
              <w:lang w:val="en-US"/>
            </w:rPr>
          </w:pPr>
          <w:hyperlink w:anchor="_Toc533692823" w:history="1">
            <w:r w:rsidR="008A4C75" w:rsidRPr="004128EB">
              <w:rPr>
                <w:rStyle w:val="Hyperlink"/>
                <w:rFonts w:ascii="Times New Roman" w:hAnsi="Times New Roman"/>
                <w:noProof/>
                <w:sz w:val="26"/>
                <w:szCs w:val="26"/>
              </w:rPr>
              <w:t>3.5.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á trình quản lý rủi ro trong khảo sát thực hiện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1</w:t>
            </w:r>
            <w:r w:rsidR="008A4C75" w:rsidRPr="004128EB">
              <w:rPr>
                <w:rFonts w:ascii="Times New Roman" w:hAnsi="Times New Roman"/>
                <w:noProof/>
                <w:webHidden/>
                <w:sz w:val="26"/>
                <w:szCs w:val="26"/>
              </w:rPr>
              <w:fldChar w:fldCharType="end"/>
            </w:r>
          </w:hyperlink>
        </w:p>
        <w:p w14:paraId="7F1B2446" w14:textId="02C449F1" w:rsidR="008A4C75" w:rsidRPr="004128EB" w:rsidRDefault="00F03E4C">
          <w:pPr>
            <w:pStyle w:val="TOC3"/>
            <w:rPr>
              <w:rFonts w:ascii="Times New Roman" w:eastAsiaTheme="minorEastAsia" w:hAnsi="Times New Roman"/>
              <w:noProof/>
              <w:sz w:val="26"/>
              <w:szCs w:val="26"/>
              <w:lang w:val="en-US"/>
            </w:rPr>
          </w:pPr>
          <w:hyperlink w:anchor="_Toc533692824" w:history="1">
            <w:r w:rsidR="008A4C75" w:rsidRPr="004128EB">
              <w:rPr>
                <w:rStyle w:val="Hyperlink"/>
                <w:rFonts w:ascii="Times New Roman" w:hAnsi="Times New Roman"/>
                <w:noProof/>
                <w:sz w:val="26"/>
                <w:szCs w:val="26"/>
              </w:rPr>
              <w:t>3.5.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ập biểu phân tích rủi ro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2</w:t>
            </w:r>
            <w:r w:rsidR="008A4C75" w:rsidRPr="004128EB">
              <w:rPr>
                <w:rFonts w:ascii="Times New Roman" w:hAnsi="Times New Roman"/>
                <w:noProof/>
                <w:webHidden/>
                <w:sz w:val="26"/>
                <w:szCs w:val="26"/>
              </w:rPr>
              <w:fldChar w:fldCharType="end"/>
            </w:r>
          </w:hyperlink>
        </w:p>
        <w:p w14:paraId="4F4B8DF6" w14:textId="4698CA50" w:rsidR="008A4C75" w:rsidRPr="004128EB" w:rsidRDefault="00F03E4C">
          <w:pPr>
            <w:pStyle w:val="TOC2"/>
            <w:rPr>
              <w:rFonts w:ascii="Times New Roman" w:eastAsiaTheme="minorEastAsia" w:hAnsi="Times New Roman"/>
              <w:noProof/>
              <w:sz w:val="26"/>
              <w:szCs w:val="26"/>
              <w:lang w:val="en-US"/>
            </w:rPr>
          </w:pPr>
          <w:hyperlink w:anchor="_Toc533692825" w:history="1">
            <w:r w:rsidR="008A4C75" w:rsidRPr="004128EB">
              <w:rPr>
                <w:rStyle w:val="Hyperlink"/>
                <w:rFonts w:ascii="Times New Roman" w:hAnsi="Times New Roman"/>
                <w:noProof/>
                <w:sz w:val="26"/>
                <w:szCs w:val="26"/>
              </w:rPr>
              <w:t>3.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ế hoạch chọn lựa giải pháp</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4</w:t>
            </w:r>
            <w:r w:rsidR="008A4C75" w:rsidRPr="004128EB">
              <w:rPr>
                <w:rFonts w:ascii="Times New Roman" w:hAnsi="Times New Roman"/>
                <w:noProof/>
                <w:webHidden/>
                <w:sz w:val="26"/>
                <w:szCs w:val="26"/>
              </w:rPr>
              <w:fldChar w:fldCharType="end"/>
            </w:r>
          </w:hyperlink>
        </w:p>
        <w:p w14:paraId="2091EC03" w14:textId="15C6B3EF" w:rsidR="008A4C75" w:rsidRPr="004128EB" w:rsidRDefault="00F03E4C">
          <w:pPr>
            <w:pStyle w:val="TOC3"/>
            <w:rPr>
              <w:rFonts w:ascii="Times New Roman" w:eastAsiaTheme="minorEastAsia" w:hAnsi="Times New Roman"/>
              <w:noProof/>
              <w:sz w:val="26"/>
              <w:szCs w:val="26"/>
              <w:lang w:val="en-US"/>
            </w:rPr>
          </w:pPr>
          <w:hyperlink w:anchor="_Toc533692826" w:history="1">
            <w:r w:rsidR="008A4C75" w:rsidRPr="004128EB">
              <w:rPr>
                <w:rStyle w:val="Hyperlink"/>
                <w:rFonts w:ascii="Times New Roman" w:hAnsi="Times New Roman"/>
                <w:noProof/>
                <w:sz w:val="26"/>
                <w:szCs w:val="26"/>
                <w:lang w:val="en-US"/>
              </w:rPr>
              <w:t>3.6.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lang w:val="en-US"/>
              </w:rPr>
              <w:t>Lập phương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84</w:t>
            </w:r>
            <w:r w:rsidR="008A4C75" w:rsidRPr="004128EB">
              <w:rPr>
                <w:rFonts w:ascii="Times New Roman" w:hAnsi="Times New Roman"/>
                <w:noProof/>
                <w:webHidden/>
                <w:sz w:val="26"/>
                <w:szCs w:val="26"/>
              </w:rPr>
              <w:fldChar w:fldCharType="end"/>
            </w:r>
          </w:hyperlink>
        </w:p>
        <w:p w14:paraId="1917FA2C" w14:textId="0B4B2EAD" w:rsidR="008A4C75" w:rsidRPr="004128EB" w:rsidRDefault="00F03E4C">
          <w:pPr>
            <w:pStyle w:val="TOC3"/>
            <w:rPr>
              <w:rFonts w:ascii="Times New Roman" w:eastAsiaTheme="minorEastAsia" w:hAnsi="Times New Roman"/>
              <w:noProof/>
              <w:sz w:val="26"/>
              <w:szCs w:val="26"/>
              <w:lang w:val="en-US"/>
            </w:rPr>
          </w:pPr>
          <w:hyperlink w:anchor="_Toc533692827" w:history="1">
            <w:r w:rsidR="008A4C75" w:rsidRPr="004128EB">
              <w:rPr>
                <w:rStyle w:val="Hyperlink"/>
                <w:rFonts w:ascii="Times New Roman" w:hAnsi="Times New Roman"/>
                <w:noProof/>
                <w:sz w:val="26"/>
                <w:szCs w:val="26"/>
              </w:rPr>
              <w:t>3.6.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ác lựa chọn phương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47E51D9C" w14:textId="678AB809" w:rsidR="008A4C75" w:rsidRPr="004128EB" w:rsidRDefault="00F03E4C">
          <w:pPr>
            <w:pStyle w:val="TOC2"/>
            <w:rPr>
              <w:rFonts w:ascii="Times New Roman" w:eastAsiaTheme="minorEastAsia" w:hAnsi="Times New Roman"/>
              <w:noProof/>
              <w:sz w:val="26"/>
              <w:szCs w:val="26"/>
              <w:lang w:val="en-US"/>
            </w:rPr>
          </w:pPr>
          <w:hyperlink w:anchor="_Toc533692828" w:history="1">
            <w:r w:rsidR="008A4C75" w:rsidRPr="004128EB">
              <w:rPr>
                <w:rStyle w:val="Hyperlink"/>
                <w:rFonts w:ascii="Times New Roman" w:hAnsi="Times New Roman"/>
                <w:noProof/>
                <w:sz w:val="26"/>
                <w:szCs w:val="26"/>
              </w:rPr>
              <w:t>3.7</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ế hoạch quản lý cấu hình (C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3BADC948" w14:textId="0D146EBB" w:rsidR="008A4C75" w:rsidRPr="004128EB" w:rsidRDefault="00F03E4C">
          <w:pPr>
            <w:pStyle w:val="TOC3"/>
            <w:rPr>
              <w:rFonts w:ascii="Times New Roman" w:eastAsiaTheme="minorEastAsia" w:hAnsi="Times New Roman"/>
              <w:noProof/>
              <w:sz w:val="26"/>
              <w:szCs w:val="26"/>
              <w:lang w:val="en-US"/>
            </w:rPr>
          </w:pPr>
          <w:hyperlink w:anchor="_Toc533692829" w:history="1">
            <w:r w:rsidR="008A4C75" w:rsidRPr="004128EB">
              <w:rPr>
                <w:rStyle w:val="Hyperlink"/>
                <w:rFonts w:ascii="Times New Roman" w:hAnsi="Times New Roman"/>
                <w:noProof/>
                <w:sz w:val="26"/>
                <w:szCs w:val="26"/>
              </w:rPr>
              <w:t>3.7.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y đị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2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2</w:t>
            </w:r>
            <w:r w:rsidR="008A4C75" w:rsidRPr="004128EB">
              <w:rPr>
                <w:rFonts w:ascii="Times New Roman" w:hAnsi="Times New Roman"/>
                <w:noProof/>
                <w:webHidden/>
                <w:sz w:val="26"/>
                <w:szCs w:val="26"/>
              </w:rPr>
              <w:fldChar w:fldCharType="end"/>
            </w:r>
          </w:hyperlink>
        </w:p>
        <w:p w14:paraId="150FA04E" w14:textId="6EE094DC" w:rsidR="008A4C75" w:rsidRPr="004128EB" w:rsidRDefault="00F03E4C">
          <w:pPr>
            <w:pStyle w:val="TOC3"/>
            <w:rPr>
              <w:rFonts w:ascii="Times New Roman" w:eastAsiaTheme="minorEastAsia" w:hAnsi="Times New Roman"/>
              <w:noProof/>
              <w:sz w:val="26"/>
              <w:szCs w:val="26"/>
              <w:lang w:val="en-US"/>
            </w:rPr>
          </w:pPr>
          <w:hyperlink w:anchor="_Toc533692830" w:history="1">
            <w:r w:rsidR="008A4C75" w:rsidRPr="004128EB">
              <w:rPr>
                <w:rStyle w:val="Hyperlink"/>
                <w:rFonts w:ascii="Times New Roman" w:hAnsi="Times New Roman"/>
                <w:noProof/>
                <w:sz w:val="26"/>
                <w:szCs w:val="26"/>
              </w:rPr>
              <w:t>3.7.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Xác định cấu h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3</w:t>
            </w:r>
            <w:r w:rsidR="008A4C75" w:rsidRPr="004128EB">
              <w:rPr>
                <w:rFonts w:ascii="Times New Roman" w:hAnsi="Times New Roman"/>
                <w:noProof/>
                <w:webHidden/>
                <w:sz w:val="26"/>
                <w:szCs w:val="26"/>
              </w:rPr>
              <w:fldChar w:fldCharType="end"/>
            </w:r>
          </w:hyperlink>
        </w:p>
        <w:p w14:paraId="13859F50" w14:textId="13192160" w:rsidR="008A4C75" w:rsidRPr="004128EB" w:rsidRDefault="00F03E4C">
          <w:pPr>
            <w:pStyle w:val="TOC3"/>
            <w:rPr>
              <w:rFonts w:ascii="Times New Roman" w:eastAsiaTheme="minorEastAsia" w:hAnsi="Times New Roman"/>
              <w:noProof/>
              <w:sz w:val="26"/>
              <w:szCs w:val="26"/>
              <w:lang w:val="en-US"/>
            </w:rPr>
          </w:pPr>
          <w:hyperlink w:anchor="_Toc533692831" w:history="1">
            <w:r w:rsidR="008A4C75" w:rsidRPr="004128EB">
              <w:rPr>
                <w:rStyle w:val="Hyperlink"/>
                <w:rFonts w:ascii="Times New Roman" w:hAnsi="Times New Roman"/>
                <w:noProof/>
                <w:sz w:val="26"/>
                <w:szCs w:val="26"/>
              </w:rPr>
              <w:t>3.7.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Cấu hình sản phẩm (baseline)</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3</w:t>
            </w:r>
            <w:r w:rsidR="008A4C75" w:rsidRPr="004128EB">
              <w:rPr>
                <w:rFonts w:ascii="Times New Roman" w:hAnsi="Times New Roman"/>
                <w:noProof/>
                <w:webHidden/>
                <w:sz w:val="26"/>
                <w:szCs w:val="26"/>
              </w:rPr>
              <w:fldChar w:fldCharType="end"/>
            </w:r>
          </w:hyperlink>
        </w:p>
        <w:p w14:paraId="083D84C7" w14:textId="2597C67F" w:rsidR="008A4C75" w:rsidRPr="004128EB" w:rsidRDefault="00F03E4C">
          <w:pPr>
            <w:pStyle w:val="TOC3"/>
            <w:rPr>
              <w:rFonts w:ascii="Times New Roman" w:eastAsiaTheme="minorEastAsia" w:hAnsi="Times New Roman"/>
              <w:noProof/>
              <w:sz w:val="26"/>
              <w:szCs w:val="26"/>
              <w:lang w:val="en-US"/>
            </w:rPr>
          </w:pPr>
          <w:hyperlink w:anchor="_Toc533692832" w:history="1">
            <w:r w:rsidR="008A4C75" w:rsidRPr="004128EB">
              <w:rPr>
                <w:rStyle w:val="Hyperlink"/>
                <w:rFonts w:ascii="Times New Roman" w:hAnsi="Times New Roman"/>
                <w:noProof/>
                <w:sz w:val="26"/>
                <w:szCs w:val="26"/>
              </w:rPr>
              <w:t>3.7.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Lưu trữ cấu h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4</w:t>
            </w:r>
            <w:r w:rsidR="008A4C75" w:rsidRPr="004128EB">
              <w:rPr>
                <w:rFonts w:ascii="Times New Roman" w:hAnsi="Times New Roman"/>
                <w:noProof/>
                <w:webHidden/>
                <w:sz w:val="26"/>
                <w:szCs w:val="26"/>
              </w:rPr>
              <w:fldChar w:fldCharType="end"/>
            </w:r>
          </w:hyperlink>
        </w:p>
        <w:p w14:paraId="3B1B690F" w14:textId="7A6BF3AC" w:rsidR="008A4C75" w:rsidRPr="004128EB" w:rsidRDefault="00F03E4C">
          <w:pPr>
            <w:pStyle w:val="TOC3"/>
            <w:rPr>
              <w:rFonts w:ascii="Times New Roman" w:eastAsiaTheme="minorEastAsia" w:hAnsi="Times New Roman"/>
              <w:noProof/>
              <w:sz w:val="26"/>
              <w:szCs w:val="26"/>
              <w:lang w:val="en-US"/>
            </w:rPr>
          </w:pPr>
          <w:hyperlink w:anchor="_Toc533692833" w:history="1">
            <w:r w:rsidR="008A4C75" w:rsidRPr="004128EB">
              <w:rPr>
                <w:rStyle w:val="Hyperlink"/>
                <w:rFonts w:ascii="Times New Roman" w:hAnsi="Times New Roman"/>
                <w:noProof/>
                <w:sz w:val="26"/>
                <w:szCs w:val="26"/>
              </w:rPr>
              <w:t>3.7.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Quyền truy xuất</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4</w:t>
            </w:r>
            <w:r w:rsidR="008A4C75" w:rsidRPr="004128EB">
              <w:rPr>
                <w:rFonts w:ascii="Times New Roman" w:hAnsi="Times New Roman"/>
                <w:noProof/>
                <w:webHidden/>
                <w:sz w:val="26"/>
                <w:szCs w:val="26"/>
              </w:rPr>
              <w:fldChar w:fldCharType="end"/>
            </w:r>
          </w:hyperlink>
        </w:p>
        <w:p w14:paraId="259A4914" w14:textId="583A05B7" w:rsidR="008A4C75" w:rsidRPr="004128EB" w:rsidRDefault="00F03E4C">
          <w:pPr>
            <w:pStyle w:val="TOC2"/>
            <w:rPr>
              <w:rFonts w:ascii="Times New Roman" w:eastAsiaTheme="minorEastAsia" w:hAnsi="Times New Roman"/>
              <w:noProof/>
              <w:sz w:val="26"/>
              <w:szCs w:val="26"/>
              <w:lang w:val="en-US"/>
            </w:rPr>
          </w:pPr>
          <w:hyperlink w:anchor="_Toc533692834" w:history="1">
            <w:r w:rsidR="008A4C75" w:rsidRPr="004128EB">
              <w:rPr>
                <w:rStyle w:val="Hyperlink"/>
                <w:rFonts w:ascii="Times New Roman" w:hAnsi="Times New Roman"/>
                <w:noProof/>
                <w:sz w:val="26"/>
                <w:szCs w:val="26"/>
              </w:rPr>
              <w:t>3.8</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dữ liệu</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5</w:t>
            </w:r>
            <w:r w:rsidR="008A4C75" w:rsidRPr="004128EB">
              <w:rPr>
                <w:rFonts w:ascii="Times New Roman" w:hAnsi="Times New Roman"/>
                <w:noProof/>
                <w:webHidden/>
                <w:sz w:val="26"/>
                <w:szCs w:val="26"/>
              </w:rPr>
              <w:fldChar w:fldCharType="end"/>
            </w:r>
          </w:hyperlink>
        </w:p>
        <w:p w14:paraId="2AF25BEF" w14:textId="4A4C0BBA" w:rsidR="008A4C75" w:rsidRPr="004128EB" w:rsidRDefault="00F03E4C">
          <w:pPr>
            <w:pStyle w:val="TOC2"/>
            <w:rPr>
              <w:rFonts w:ascii="Times New Roman" w:eastAsiaTheme="minorEastAsia" w:hAnsi="Times New Roman"/>
              <w:noProof/>
              <w:sz w:val="26"/>
              <w:szCs w:val="26"/>
              <w:lang w:val="en-US"/>
            </w:rPr>
          </w:pPr>
          <w:hyperlink w:anchor="_Toc533692835" w:history="1">
            <w:r w:rsidR="008A4C75" w:rsidRPr="004128EB">
              <w:rPr>
                <w:rStyle w:val="Hyperlink"/>
                <w:rFonts w:ascii="Times New Roman" w:hAnsi="Times New Roman"/>
                <w:noProof/>
                <w:sz w:val="26"/>
                <w:szCs w:val="26"/>
              </w:rPr>
              <w:t>3.9</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thay đổi</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5</w:t>
            </w:r>
            <w:r w:rsidR="008A4C75" w:rsidRPr="004128EB">
              <w:rPr>
                <w:rFonts w:ascii="Times New Roman" w:hAnsi="Times New Roman"/>
                <w:noProof/>
                <w:webHidden/>
                <w:sz w:val="26"/>
                <w:szCs w:val="26"/>
              </w:rPr>
              <w:fldChar w:fldCharType="end"/>
            </w:r>
          </w:hyperlink>
        </w:p>
        <w:p w14:paraId="2EBDA73B" w14:textId="339BC108" w:rsidR="008A4C75" w:rsidRPr="004128EB" w:rsidRDefault="00F03E4C">
          <w:pPr>
            <w:pStyle w:val="TOC2"/>
            <w:rPr>
              <w:rFonts w:ascii="Times New Roman" w:eastAsiaTheme="minorEastAsia" w:hAnsi="Times New Roman"/>
              <w:noProof/>
              <w:sz w:val="26"/>
              <w:szCs w:val="26"/>
              <w:lang w:val="en-US"/>
            </w:rPr>
          </w:pPr>
          <w:hyperlink w:anchor="_Toc533692836" w:history="1">
            <w:r w:rsidR="008A4C75" w:rsidRPr="004128EB">
              <w:rPr>
                <w:rStyle w:val="Hyperlink"/>
                <w:rFonts w:ascii="Times New Roman" w:hAnsi="Times New Roman"/>
                <w:noProof/>
                <w:sz w:val="26"/>
                <w:szCs w:val="26"/>
              </w:rPr>
              <w:t>3.10</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quản lý các bên liên qua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7</w:t>
            </w:r>
            <w:r w:rsidR="008A4C75" w:rsidRPr="004128EB">
              <w:rPr>
                <w:rFonts w:ascii="Times New Roman" w:hAnsi="Times New Roman"/>
                <w:noProof/>
                <w:webHidden/>
                <w:sz w:val="26"/>
                <w:szCs w:val="26"/>
              </w:rPr>
              <w:fldChar w:fldCharType="end"/>
            </w:r>
          </w:hyperlink>
        </w:p>
        <w:p w14:paraId="3CC5603F" w14:textId="06E77528" w:rsidR="008A4C75" w:rsidRPr="004128EB" w:rsidRDefault="00F03E4C">
          <w:pPr>
            <w:pStyle w:val="TOC2"/>
            <w:rPr>
              <w:rFonts w:ascii="Times New Roman" w:eastAsiaTheme="minorEastAsia" w:hAnsi="Times New Roman"/>
              <w:noProof/>
              <w:sz w:val="26"/>
              <w:szCs w:val="26"/>
              <w:lang w:val="en-US"/>
            </w:rPr>
          </w:pPr>
          <w:hyperlink w:anchor="_Toc533692837" w:history="1">
            <w:r w:rsidR="008A4C75" w:rsidRPr="004128EB">
              <w:rPr>
                <w:rStyle w:val="Hyperlink"/>
                <w:rFonts w:ascii="Times New Roman" w:hAnsi="Times New Roman"/>
                <w:noProof/>
                <w:sz w:val="26"/>
                <w:szCs w:val="26"/>
              </w:rPr>
              <w:t>3.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kết thúc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7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7B0A143E" w14:textId="50BE559F" w:rsidR="008A4C75" w:rsidRPr="004128EB" w:rsidRDefault="00F03E4C">
          <w:pPr>
            <w:pStyle w:val="TOC3"/>
            <w:rPr>
              <w:rFonts w:ascii="Times New Roman" w:eastAsiaTheme="minorEastAsia" w:hAnsi="Times New Roman"/>
              <w:noProof/>
              <w:sz w:val="26"/>
              <w:szCs w:val="26"/>
              <w:lang w:val="en-US"/>
            </w:rPr>
          </w:pPr>
          <w:hyperlink w:anchor="_Toc533692838" w:history="1">
            <w:r w:rsidR="008A4C75" w:rsidRPr="004128EB">
              <w:rPr>
                <w:rStyle w:val="Hyperlink"/>
                <w:rFonts w:ascii="Times New Roman" w:hAnsi="Times New Roman"/>
                <w:noProof/>
                <w:sz w:val="26"/>
                <w:szCs w:val="26"/>
              </w:rPr>
              <w:t>3.11.1</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hỗ trợ dự án: hỗ trợ UAT, hỗ trợ sau golive</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8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4CB79A0A" w14:textId="3DAA0361" w:rsidR="008A4C75" w:rsidRPr="004128EB" w:rsidRDefault="00F03E4C">
          <w:pPr>
            <w:pStyle w:val="TOC3"/>
            <w:rPr>
              <w:rFonts w:ascii="Times New Roman" w:eastAsiaTheme="minorEastAsia" w:hAnsi="Times New Roman"/>
              <w:noProof/>
              <w:sz w:val="26"/>
              <w:szCs w:val="26"/>
              <w:lang w:val="en-US"/>
            </w:rPr>
          </w:pPr>
          <w:hyperlink w:anchor="_Toc533692839" w:history="1">
            <w:r w:rsidR="008A4C75" w:rsidRPr="004128EB">
              <w:rPr>
                <w:rStyle w:val="Hyperlink"/>
                <w:rFonts w:ascii="Times New Roman" w:hAnsi="Times New Roman"/>
                <w:noProof/>
                <w:sz w:val="26"/>
                <w:szCs w:val="26"/>
              </w:rPr>
              <w:t>3.11.2</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hỗ trợ kỹ thuật theo khoảng thời gian bảo hành được ghi nhận trong hợp đồng</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39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3A9D53DD" w14:textId="2D268872" w:rsidR="008A4C75" w:rsidRPr="004128EB" w:rsidRDefault="00F03E4C">
          <w:pPr>
            <w:pStyle w:val="TOC3"/>
            <w:rPr>
              <w:rFonts w:ascii="Times New Roman" w:eastAsiaTheme="minorEastAsia" w:hAnsi="Times New Roman"/>
              <w:noProof/>
              <w:sz w:val="26"/>
              <w:szCs w:val="26"/>
              <w:lang w:val="en-US"/>
            </w:rPr>
          </w:pPr>
          <w:hyperlink w:anchor="_Toc533692840" w:history="1">
            <w:r w:rsidR="008A4C75" w:rsidRPr="004128EB">
              <w:rPr>
                <w:rStyle w:val="Hyperlink"/>
                <w:rFonts w:ascii="Times New Roman" w:hAnsi="Times New Roman"/>
                <w:noProof/>
                <w:sz w:val="26"/>
                <w:szCs w:val="26"/>
              </w:rPr>
              <w:t>3.11.3</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 hoạch bảo trì sau khi đóng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0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8</w:t>
            </w:r>
            <w:r w:rsidR="008A4C75" w:rsidRPr="004128EB">
              <w:rPr>
                <w:rFonts w:ascii="Times New Roman" w:hAnsi="Times New Roman"/>
                <w:noProof/>
                <w:webHidden/>
                <w:sz w:val="26"/>
                <w:szCs w:val="26"/>
              </w:rPr>
              <w:fldChar w:fldCharType="end"/>
            </w:r>
          </w:hyperlink>
        </w:p>
        <w:p w14:paraId="40A72425" w14:textId="3F286330" w:rsidR="008A4C75" w:rsidRPr="004128EB" w:rsidRDefault="00F03E4C">
          <w:pPr>
            <w:pStyle w:val="TOC3"/>
            <w:rPr>
              <w:rFonts w:ascii="Times New Roman" w:eastAsiaTheme="minorEastAsia" w:hAnsi="Times New Roman"/>
              <w:noProof/>
              <w:sz w:val="26"/>
              <w:szCs w:val="26"/>
              <w:lang w:val="en-US"/>
            </w:rPr>
          </w:pPr>
          <w:hyperlink w:anchor="_Toc533692841" w:history="1">
            <w:r w:rsidR="008A4C75" w:rsidRPr="004128EB">
              <w:rPr>
                <w:rStyle w:val="Hyperlink"/>
                <w:rFonts w:ascii="Times New Roman" w:hAnsi="Times New Roman"/>
                <w:noProof/>
                <w:sz w:val="26"/>
                <w:szCs w:val="26"/>
              </w:rPr>
              <w:t>3.11.4</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Giao diện chương trình</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1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99</w:t>
            </w:r>
            <w:r w:rsidR="008A4C75" w:rsidRPr="004128EB">
              <w:rPr>
                <w:rFonts w:ascii="Times New Roman" w:hAnsi="Times New Roman"/>
                <w:noProof/>
                <w:webHidden/>
                <w:sz w:val="26"/>
                <w:szCs w:val="26"/>
              </w:rPr>
              <w:fldChar w:fldCharType="end"/>
            </w:r>
          </w:hyperlink>
        </w:p>
        <w:p w14:paraId="672277A1" w14:textId="3143DEA7" w:rsidR="008A4C75" w:rsidRPr="004128EB" w:rsidRDefault="00F03E4C">
          <w:pPr>
            <w:pStyle w:val="TOC3"/>
            <w:rPr>
              <w:rFonts w:ascii="Times New Roman" w:eastAsiaTheme="minorEastAsia" w:hAnsi="Times New Roman"/>
              <w:noProof/>
              <w:sz w:val="26"/>
              <w:szCs w:val="26"/>
              <w:lang w:val="en-US"/>
            </w:rPr>
          </w:pPr>
          <w:hyperlink w:anchor="_Toc533692842" w:history="1">
            <w:r w:rsidR="008A4C75" w:rsidRPr="004128EB">
              <w:rPr>
                <w:rStyle w:val="Hyperlink"/>
                <w:rFonts w:ascii="Times New Roman" w:hAnsi="Times New Roman"/>
                <w:noProof/>
                <w:sz w:val="26"/>
                <w:szCs w:val="26"/>
              </w:rPr>
              <w:t>3.11.5</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Tổng kết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2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3</w:t>
            </w:r>
            <w:r w:rsidR="008A4C75" w:rsidRPr="004128EB">
              <w:rPr>
                <w:rFonts w:ascii="Times New Roman" w:hAnsi="Times New Roman"/>
                <w:noProof/>
                <w:webHidden/>
                <w:sz w:val="26"/>
                <w:szCs w:val="26"/>
              </w:rPr>
              <w:fldChar w:fldCharType="end"/>
            </w:r>
          </w:hyperlink>
        </w:p>
        <w:p w14:paraId="305453AD" w14:textId="0274795A" w:rsidR="008A4C75" w:rsidRPr="004128EB" w:rsidRDefault="00F03E4C">
          <w:pPr>
            <w:pStyle w:val="TOC3"/>
            <w:rPr>
              <w:rFonts w:ascii="Times New Roman" w:eastAsiaTheme="minorEastAsia" w:hAnsi="Times New Roman"/>
              <w:noProof/>
              <w:sz w:val="26"/>
              <w:szCs w:val="26"/>
              <w:lang w:val="en-US"/>
            </w:rPr>
          </w:pPr>
          <w:hyperlink w:anchor="_Toc533692843" w:history="1">
            <w:r w:rsidR="008A4C75" w:rsidRPr="004128EB">
              <w:rPr>
                <w:rStyle w:val="Hyperlink"/>
                <w:rFonts w:ascii="Times New Roman" w:hAnsi="Times New Roman"/>
                <w:noProof/>
                <w:sz w:val="26"/>
                <w:szCs w:val="26"/>
              </w:rPr>
              <w:t>3.11.6</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Ưu điểm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3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4</w:t>
            </w:r>
            <w:r w:rsidR="008A4C75" w:rsidRPr="004128EB">
              <w:rPr>
                <w:rFonts w:ascii="Times New Roman" w:hAnsi="Times New Roman"/>
                <w:noProof/>
                <w:webHidden/>
                <w:sz w:val="26"/>
                <w:szCs w:val="26"/>
              </w:rPr>
              <w:fldChar w:fldCharType="end"/>
            </w:r>
          </w:hyperlink>
        </w:p>
        <w:p w14:paraId="2E1AD4D0" w14:textId="06C42E94" w:rsidR="008A4C75" w:rsidRPr="004128EB" w:rsidRDefault="00F03E4C">
          <w:pPr>
            <w:pStyle w:val="TOC3"/>
            <w:rPr>
              <w:rFonts w:ascii="Times New Roman" w:eastAsiaTheme="minorEastAsia" w:hAnsi="Times New Roman"/>
              <w:noProof/>
              <w:sz w:val="26"/>
              <w:szCs w:val="26"/>
              <w:lang w:val="en-US"/>
            </w:rPr>
          </w:pPr>
          <w:hyperlink w:anchor="_Toc533692844" w:history="1">
            <w:r w:rsidR="008A4C75" w:rsidRPr="004128EB">
              <w:rPr>
                <w:rStyle w:val="Hyperlink"/>
                <w:rFonts w:ascii="Times New Roman" w:hAnsi="Times New Roman"/>
                <w:noProof/>
                <w:sz w:val="26"/>
                <w:szCs w:val="26"/>
              </w:rPr>
              <w:t>3.11.7</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Nhược điểm của dự á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4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5662F58B" w14:textId="1CE68E88" w:rsidR="008A4C75" w:rsidRPr="004128EB" w:rsidRDefault="00F03E4C">
          <w:pPr>
            <w:pStyle w:val="TOC3"/>
            <w:rPr>
              <w:rFonts w:ascii="Times New Roman" w:eastAsiaTheme="minorEastAsia" w:hAnsi="Times New Roman"/>
              <w:noProof/>
              <w:sz w:val="26"/>
              <w:szCs w:val="26"/>
              <w:lang w:val="en-US"/>
            </w:rPr>
          </w:pPr>
          <w:hyperlink w:anchor="_Toc533692845" w:history="1">
            <w:r w:rsidR="008A4C75" w:rsidRPr="004128EB">
              <w:rPr>
                <w:rStyle w:val="Hyperlink"/>
                <w:rFonts w:ascii="Times New Roman" w:hAnsi="Times New Roman"/>
                <w:noProof/>
                <w:sz w:val="26"/>
                <w:szCs w:val="26"/>
              </w:rPr>
              <w:t>3.11.8</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Bài học kinh nghiệm</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5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2D72C85D" w14:textId="3D929D66" w:rsidR="008A4C75" w:rsidRPr="004128EB" w:rsidRDefault="00F03E4C">
          <w:pPr>
            <w:pStyle w:val="TOC3"/>
            <w:rPr>
              <w:rFonts w:ascii="Times New Roman" w:eastAsiaTheme="minorEastAsia" w:hAnsi="Times New Roman"/>
              <w:noProof/>
              <w:sz w:val="26"/>
              <w:szCs w:val="26"/>
              <w:lang w:val="en-US"/>
            </w:rPr>
          </w:pPr>
          <w:hyperlink w:anchor="_Toc533692846" w:history="1">
            <w:r w:rsidR="008A4C75" w:rsidRPr="004128EB">
              <w:rPr>
                <w:rStyle w:val="Hyperlink"/>
                <w:rFonts w:ascii="Times New Roman" w:hAnsi="Times New Roman"/>
                <w:noProof/>
                <w:sz w:val="26"/>
                <w:szCs w:val="26"/>
              </w:rPr>
              <w:t>3.11.9</w:t>
            </w:r>
            <w:r w:rsidR="008A4C75" w:rsidRPr="004128EB">
              <w:rPr>
                <w:rFonts w:ascii="Times New Roman" w:eastAsiaTheme="minorEastAsia" w:hAnsi="Times New Roman"/>
                <w:noProof/>
                <w:sz w:val="26"/>
                <w:szCs w:val="26"/>
                <w:lang w:val="en-US"/>
              </w:rPr>
              <w:tab/>
            </w:r>
            <w:r w:rsidR="008A4C75" w:rsidRPr="004128EB">
              <w:rPr>
                <w:rStyle w:val="Hyperlink"/>
                <w:rFonts w:ascii="Times New Roman" w:hAnsi="Times New Roman"/>
                <w:noProof/>
                <w:sz w:val="26"/>
                <w:szCs w:val="26"/>
              </w:rPr>
              <w:t>Kết luận</w:t>
            </w:r>
            <w:r w:rsidR="008A4C75" w:rsidRPr="004128EB">
              <w:rPr>
                <w:rFonts w:ascii="Times New Roman" w:hAnsi="Times New Roman"/>
                <w:noProof/>
                <w:webHidden/>
                <w:sz w:val="26"/>
                <w:szCs w:val="26"/>
              </w:rPr>
              <w:tab/>
            </w:r>
            <w:r w:rsidR="008A4C75" w:rsidRPr="004128EB">
              <w:rPr>
                <w:rFonts w:ascii="Times New Roman" w:hAnsi="Times New Roman"/>
                <w:noProof/>
                <w:webHidden/>
                <w:sz w:val="26"/>
                <w:szCs w:val="26"/>
              </w:rPr>
              <w:fldChar w:fldCharType="begin"/>
            </w:r>
            <w:r w:rsidR="008A4C75" w:rsidRPr="004128EB">
              <w:rPr>
                <w:rFonts w:ascii="Times New Roman" w:hAnsi="Times New Roman"/>
                <w:noProof/>
                <w:webHidden/>
                <w:sz w:val="26"/>
                <w:szCs w:val="26"/>
              </w:rPr>
              <w:instrText xml:space="preserve"> PAGEREF _Toc533692846 \h </w:instrText>
            </w:r>
            <w:r w:rsidR="008A4C75" w:rsidRPr="004128EB">
              <w:rPr>
                <w:rFonts w:ascii="Times New Roman" w:hAnsi="Times New Roman"/>
                <w:noProof/>
                <w:webHidden/>
                <w:sz w:val="26"/>
                <w:szCs w:val="26"/>
              </w:rPr>
            </w:r>
            <w:r w:rsidR="008A4C75" w:rsidRPr="004128EB">
              <w:rPr>
                <w:rFonts w:ascii="Times New Roman" w:hAnsi="Times New Roman"/>
                <w:noProof/>
                <w:webHidden/>
                <w:sz w:val="26"/>
                <w:szCs w:val="26"/>
              </w:rPr>
              <w:fldChar w:fldCharType="separate"/>
            </w:r>
            <w:r w:rsidR="004B6234">
              <w:rPr>
                <w:rFonts w:ascii="Times New Roman" w:hAnsi="Times New Roman"/>
                <w:noProof/>
                <w:webHidden/>
                <w:sz w:val="26"/>
                <w:szCs w:val="26"/>
              </w:rPr>
              <w:t>105</w:t>
            </w:r>
            <w:r w:rsidR="008A4C75" w:rsidRPr="004128EB">
              <w:rPr>
                <w:rFonts w:ascii="Times New Roman" w:hAnsi="Times New Roman"/>
                <w:noProof/>
                <w:webHidden/>
                <w:sz w:val="26"/>
                <w:szCs w:val="26"/>
              </w:rPr>
              <w:fldChar w:fldCharType="end"/>
            </w:r>
          </w:hyperlink>
        </w:p>
        <w:p w14:paraId="277D5CB9" w14:textId="57800422" w:rsidR="008A4C75" w:rsidRPr="004128EB" w:rsidRDefault="00F03E4C">
          <w:pPr>
            <w:pStyle w:val="TOC1"/>
            <w:rPr>
              <w:rFonts w:ascii="Times New Roman" w:eastAsiaTheme="minorEastAsia" w:hAnsi="Times New Roman"/>
              <w:b w:val="0"/>
              <w:sz w:val="26"/>
              <w:szCs w:val="26"/>
              <w:lang w:val="en-US"/>
            </w:rPr>
          </w:pPr>
          <w:hyperlink w:anchor="_Toc533692847" w:history="1">
            <w:r w:rsidR="008A4C75" w:rsidRPr="004128EB">
              <w:rPr>
                <w:rStyle w:val="Hyperlink"/>
                <w:rFonts w:ascii="Times New Roman" w:hAnsi="Times New Roman"/>
                <w:sz w:val="26"/>
                <w:szCs w:val="26"/>
              </w:rPr>
              <w:t>4</w:t>
            </w:r>
            <w:r w:rsidR="008A4C75" w:rsidRPr="004128EB">
              <w:rPr>
                <w:rFonts w:ascii="Times New Roman" w:eastAsiaTheme="minorEastAsia" w:hAnsi="Times New Roman"/>
                <w:b w:val="0"/>
                <w:sz w:val="26"/>
                <w:szCs w:val="26"/>
                <w:lang w:val="en-US"/>
              </w:rPr>
              <w:tab/>
            </w:r>
            <w:r w:rsidR="008A4C75" w:rsidRPr="004128EB">
              <w:rPr>
                <w:rStyle w:val="Hyperlink"/>
                <w:rFonts w:ascii="Times New Roman" w:hAnsi="Times New Roman"/>
                <w:sz w:val="26"/>
                <w:szCs w:val="26"/>
              </w:rPr>
              <w:t>TÀI LIỆU THAM KHẢO</w:t>
            </w:r>
            <w:r w:rsidR="008A4C75" w:rsidRPr="004128EB">
              <w:rPr>
                <w:rFonts w:ascii="Times New Roman" w:hAnsi="Times New Roman"/>
                <w:webHidden/>
                <w:sz w:val="26"/>
                <w:szCs w:val="26"/>
              </w:rPr>
              <w:tab/>
            </w:r>
            <w:r w:rsidR="008A4C75" w:rsidRPr="004128EB">
              <w:rPr>
                <w:rFonts w:ascii="Times New Roman" w:hAnsi="Times New Roman"/>
                <w:webHidden/>
                <w:sz w:val="26"/>
                <w:szCs w:val="26"/>
              </w:rPr>
              <w:fldChar w:fldCharType="begin"/>
            </w:r>
            <w:r w:rsidR="008A4C75" w:rsidRPr="004128EB">
              <w:rPr>
                <w:rFonts w:ascii="Times New Roman" w:hAnsi="Times New Roman"/>
                <w:webHidden/>
                <w:sz w:val="26"/>
                <w:szCs w:val="26"/>
              </w:rPr>
              <w:instrText xml:space="preserve"> PAGEREF _Toc533692847 \h </w:instrText>
            </w:r>
            <w:r w:rsidR="008A4C75" w:rsidRPr="004128EB">
              <w:rPr>
                <w:rFonts w:ascii="Times New Roman" w:hAnsi="Times New Roman"/>
                <w:webHidden/>
                <w:sz w:val="26"/>
                <w:szCs w:val="26"/>
              </w:rPr>
            </w:r>
            <w:r w:rsidR="008A4C75" w:rsidRPr="004128EB">
              <w:rPr>
                <w:rFonts w:ascii="Times New Roman" w:hAnsi="Times New Roman"/>
                <w:webHidden/>
                <w:sz w:val="26"/>
                <w:szCs w:val="26"/>
              </w:rPr>
              <w:fldChar w:fldCharType="separate"/>
            </w:r>
            <w:r w:rsidR="004B6234">
              <w:rPr>
                <w:rFonts w:ascii="Times New Roman" w:hAnsi="Times New Roman"/>
                <w:webHidden/>
                <w:sz w:val="26"/>
                <w:szCs w:val="26"/>
              </w:rPr>
              <w:t>106</w:t>
            </w:r>
            <w:r w:rsidR="008A4C75" w:rsidRPr="004128EB">
              <w:rPr>
                <w:rFonts w:ascii="Times New Roman" w:hAnsi="Times New Roman"/>
                <w:webHidden/>
                <w:sz w:val="26"/>
                <w:szCs w:val="26"/>
              </w:rPr>
              <w:fldChar w:fldCharType="end"/>
            </w:r>
          </w:hyperlink>
        </w:p>
        <w:p w14:paraId="32D97ED7" w14:textId="5FDA1B96" w:rsidR="00CE602D" w:rsidRPr="001E3C63" w:rsidRDefault="00CE602D" w:rsidP="001E3C63">
          <w:r w:rsidRPr="004128EB">
            <w:rPr>
              <w:rFonts w:ascii="Times New Roman" w:hAnsi="Times New Roman" w:cs="Times New Roman"/>
              <w:b/>
              <w:bCs/>
              <w:noProof/>
              <w:sz w:val="26"/>
              <w:szCs w:val="26"/>
            </w:rPr>
            <w:fldChar w:fldCharType="end"/>
          </w:r>
        </w:p>
      </w:sdtContent>
    </w:sdt>
    <w:p w14:paraId="01100B20" w14:textId="77777777" w:rsidR="004F1D5A" w:rsidRDefault="004F1D5A" w:rsidP="005B3AC4">
      <w:pPr>
        <w:rPr>
          <w:rFonts w:ascii="Times New Roman" w:hAnsi="Times New Roman" w:cs="Times New Roman"/>
          <w:b/>
          <w:sz w:val="28"/>
          <w:szCs w:val="28"/>
        </w:rPr>
      </w:pPr>
    </w:p>
    <w:p w14:paraId="2758D19E" w14:textId="0D7FF614"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10CF69B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1E3C63">
              <w:rPr>
                <w:rFonts w:ascii="Times New Roman" w:hAnsi="Times New Roman" w:cs="Times New Roman"/>
                <w:sz w:val="28"/>
                <w:szCs w:val="28"/>
              </w:rPr>
              <w:t>26</w:t>
            </w:r>
            <w:r w:rsidR="00E039A9" w:rsidRPr="00D402B7">
              <w:rPr>
                <w:rFonts w:ascii="Times New Roman" w:hAnsi="Times New Roman" w:cs="Times New Roman"/>
                <w:sz w:val="28"/>
                <w:szCs w:val="28"/>
              </w:rPr>
              <w:t>/1</w:t>
            </w:r>
            <w:r w:rsidR="001E3C63">
              <w:rPr>
                <w:rFonts w:ascii="Times New Roman" w:hAnsi="Times New Roman" w:cs="Times New Roman"/>
                <w:sz w:val="28"/>
                <w:szCs w:val="28"/>
              </w:rPr>
              <w:t>0</w:t>
            </w:r>
            <w:r w:rsidR="00E039A9" w:rsidRPr="00D402B7">
              <w:rPr>
                <w:rFonts w:ascii="Times New Roman" w:hAnsi="Times New Roman" w:cs="Times New Roman"/>
                <w:sz w:val="28"/>
                <w:szCs w:val="28"/>
              </w:rPr>
              <w:t>/2018</w:t>
            </w:r>
          </w:p>
        </w:tc>
        <w:tc>
          <w:tcPr>
            <w:tcW w:w="2415" w:type="pct"/>
          </w:tcPr>
          <w:p w14:paraId="461E1FFC" w14:textId="6DE74D3E"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4B6234">
              <w:rPr>
                <w:rFonts w:ascii="Times New Roman" w:hAnsi="Times New Roman" w:cs="Times New Roman"/>
                <w:noProof/>
                <w:sz w:val="28"/>
                <w:szCs w:val="28"/>
              </w:rPr>
              <w:t>12/27/2018 6:03:31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2425"/>
        <w:gridCol w:w="2341"/>
        <w:gridCol w:w="3655"/>
        <w:gridCol w:w="1316"/>
      </w:tblGrid>
      <w:tr w:rsidR="00D908AF" w:rsidRPr="00D402B7" w14:paraId="0E31EE82" w14:textId="77777777" w:rsidTr="008C2D6A">
        <w:trPr>
          <w:cnfStyle w:val="100000000000" w:firstRow="1" w:lastRow="0" w:firstColumn="0" w:lastColumn="0" w:oddVBand="0" w:evenVBand="0" w:oddHBand="0" w:evenHBand="0" w:firstRowFirstColumn="0" w:firstRowLastColumn="0" w:lastRowFirstColumn="0" w:lastRowLastColumn="0"/>
        </w:trPr>
        <w:tc>
          <w:tcPr>
            <w:tcW w:w="1245"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8C2D6A">
        <w:tc>
          <w:tcPr>
            <w:tcW w:w="1245"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500F50A4" w14:textId="53149D3D" w:rsidR="00D908A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6</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76958D7C" w14:textId="2E2B4FBE"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sidR="001E3C63">
              <w:rPr>
                <w:rFonts w:ascii="Times New Roman" w:hAnsi="Times New Roman" w:cs="Times New Roman"/>
                <w:noProof/>
                <w:sz w:val="28"/>
                <w:szCs w:val="28"/>
              </w:rPr>
              <w:t>cập nhật phần xác định mục tiêu và phạm vi</w:t>
            </w:r>
            <w:r w:rsidR="008C2D6A">
              <w:rPr>
                <w:rFonts w:ascii="Times New Roman" w:hAnsi="Times New Roman" w:cs="Times New Roman"/>
                <w:noProof/>
                <w:sz w:val="28"/>
                <w:szCs w:val="28"/>
              </w:rPr>
              <w:t>.</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8C2D6A">
        <w:tc>
          <w:tcPr>
            <w:tcW w:w="1245"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0E6EC156" w14:textId="4B6ABFF1" w:rsidR="00BB770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7</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49FBBDD5" w14:textId="4E9EE75E" w:rsidR="00BB770F" w:rsidRPr="00D402B7" w:rsidRDefault="001E3C63"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r w:rsidR="008C2D6A">
              <w:rPr>
                <w:rFonts w:ascii="Times New Roman" w:hAnsi="Times New Roman" w:cs="Times New Roman"/>
                <w:noProof/>
                <w:sz w:val="28"/>
                <w:szCs w:val="28"/>
              </w:rPr>
              <w:t>.</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8C2D6A">
        <w:tc>
          <w:tcPr>
            <w:tcW w:w="1245"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7D24121B" w14:textId="0A509133" w:rsidR="00257EB5"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8</w:t>
            </w:r>
            <w:r w:rsidR="00D45AFF" w:rsidRPr="00D402B7">
              <w:rPr>
                <w:rFonts w:ascii="Times New Roman" w:hAnsi="Times New Roman" w:cs="Times New Roman"/>
                <w:noProof/>
                <w:sz w:val="28"/>
                <w:szCs w:val="28"/>
              </w:rPr>
              <w:t>/12/2018</w:t>
            </w:r>
            <w:r w:rsidR="008C2D6A">
              <w:rPr>
                <w:rFonts w:ascii="Times New Roman" w:hAnsi="Times New Roman" w:cs="Times New Roman"/>
                <w:noProof/>
                <w:sz w:val="28"/>
                <w:szCs w:val="28"/>
              </w:rPr>
              <w:t xml:space="preserve"> đến</w:t>
            </w:r>
          </w:p>
          <w:p w14:paraId="21348D9A" w14:textId="334CFC16" w:rsidR="001E3C63"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782910FA" w14:textId="411ED598"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1E3C63">
              <w:rPr>
                <w:rFonts w:ascii="Times New Roman" w:hAnsi="Times New Roman" w:cs="Times New Roman"/>
                <w:noProof/>
                <w:sz w:val="28"/>
                <w:szCs w:val="28"/>
              </w:rPr>
              <w:t>phần Lập đề cương và kế hoạch chi tiết</w:t>
            </w:r>
            <w:r w:rsidR="008C2D6A">
              <w:rPr>
                <w:rFonts w:ascii="Times New Roman" w:hAnsi="Times New Roman" w:cs="Times New Roman"/>
                <w:noProof/>
                <w:sz w:val="28"/>
                <w:szCs w:val="28"/>
              </w:rPr>
              <w:t>.</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8C2D6A">
        <w:tc>
          <w:tcPr>
            <w:tcW w:w="1245" w:type="pct"/>
          </w:tcPr>
          <w:p w14:paraId="61A37F11" w14:textId="65C710A8" w:rsidR="00257EB5"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00D45AFF" w:rsidRPr="00D402B7">
              <w:rPr>
                <w:rFonts w:ascii="Times New Roman" w:hAnsi="Times New Roman" w:cs="Times New Roman"/>
                <w:noProof/>
                <w:sz w:val="28"/>
                <w:szCs w:val="28"/>
              </w:rPr>
              <w:t>Dương Huỳnh Mỹ Hạnh</w:t>
            </w:r>
          </w:p>
        </w:tc>
        <w:tc>
          <w:tcPr>
            <w:tcW w:w="1202" w:type="pct"/>
          </w:tcPr>
          <w:p w14:paraId="584E9A06" w14:textId="24D9F2B1" w:rsidR="00257EB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5A77B2C4" w14:textId="56F4F6E4"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sidR="008C2D6A">
              <w:rPr>
                <w:rFonts w:ascii="Times New Roman" w:hAnsi="Times New Roman" w:cs="Times New Roman"/>
                <w:noProof/>
                <w:sz w:val="28"/>
                <w:szCs w:val="28"/>
              </w:rPr>
              <w:t>Phân tích và xác định yêu cầu, lập kế hoạch thực hiện, viết báo cáo.</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8C2D6A">
        <w:tc>
          <w:tcPr>
            <w:tcW w:w="1245" w:type="pct"/>
          </w:tcPr>
          <w:p w14:paraId="13E3D13F" w14:textId="4D08CE8D" w:rsidR="00D45AFF"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25DF2B4A" w14:textId="5BF38A3C"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7D8C81B5" w14:textId="55039131"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8C2D6A">
        <w:tc>
          <w:tcPr>
            <w:tcW w:w="1245"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740DA640" w14:textId="3FAB948B"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2/11</w:t>
            </w:r>
            <w:r w:rsidR="00D45AFF" w:rsidRPr="00D402B7">
              <w:rPr>
                <w:rFonts w:ascii="Times New Roman" w:hAnsi="Times New Roman" w:cs="Times New Roman"/>
                <w:noProof/>
                <w:sz w:val="28"/>
                <w:szCs w:val="28"/>
              </w:rPr>
              <w:t>/2018</w:t>
            </w:r>
          </w:p>
        </w:tc>
        <w:tc>
          <w:tcPr>
            <w:tcW w:w="1877" w:type="pct"/>
          </w:tcPr>
          <w:p w14:paraId="4AAFD052" w14:textId="0A7795F7"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8C2D6A">
        <w:tc>
          <w:tcPr>
            <w:tcW w:w="1245"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0BAA6D2D" w14:textId="3A40AEA5" w:rsidR="00DC675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3</w:t>
            </w:r>
            <w:r w:rsidR="00DC6755" w:rsidRPr="00D402B7">
              <w:rPr>
                <w:rFonts w:ascii="Times New Roman" w:hAnsi="Times New Roman" w:cs="Times New Roman"/>
                <w:noProof/>
                <w:sz w:val="28"/>
                <w:szCs w:val="28"/>
              </w:rPr>
              <w:t>/1</w:t>
            </w:r>
            <w:r>
              <w:rPr>
                <w:rFonts w:ascii="Times New Roman" w:hAnsi="Times New Roman" w:cs="Times New Roman"/>
                <w:noProof/>
                <w:sz w:val="28"/>
                <w:szCs w:val="28"/>
              </w:rPr>
              <w:t>1</w:t>
            </w:r>
            <w:r w:rsidR="00DC6755" w:rsidRPr="00D402B7">
              <w:rPr>
                <w:rFonts w:ascii="Times New Roman" w:hAnsi="Times New Roman" w:cs="Times New Roman"/>
                <w:noProof/>
                <w:sz w:val="28"/>
                <w:szCs w:val="28"/>
              </w:rPr>
              <w:t>/2018</w:t>
            </w:r>
          </w:p>
        </w:tc>
        <w:tc>
          <w:tcPr>
            <w:tcW w:w="1877" w:type="pct"/>
          </w:tcPr>
          <w:p w14:paraId="242B1C22" w14:textId="24B89B10"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w:t>
            </w:r>
            <w:r w:rsidR="00D131B2">
              <w:rPr>
                <w:rFonts w:ascii="Times New Roman" w:hAnsi="Times New Roman" w:cs="Times New Roman"/>
                <w:noProof/>
                <w:sz w:val="28"/>
                <w:szCs w:val="28"/>
              </w:rPr>
              <w:t xml:space="preserve"> Thiết kế</w:t>
            </w:r>
            <w:r>
              <w:rPr>
                <w:rFonts w:ascii="Times New Roman" w:hAnsi="Times New Roman" w:cs="Times New Roman"/>
                <w:noProof/>
                <w:sz w:val="28"/>
                <w:szCs w:val="28"/>
              </w:rPr>
              <w:t xml:space="preserve"> chức năng tìm tên đồ uống, tạo phiếu nhập kho, thêm đồ uống.</w:t>
            </w: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8C2D6A">
        <w:tc>
          <w:tcPr>
            <w:tcW w:w="1245"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684E34E6" w14:textId="7AD1F1C0"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sidR="008C2D6A">
              <w:rPr>
                <w:rFonts w:ascii="Times New Roman" w:hAnsi="Times New Roman" w:cs="Times New Roman"/>
                <w:noProof/>
                <w:sz w:val="28"/>
                <w:szCs w:val="28"/>
              </w:rPr>
              <w:t>4</w:t>
            </w:r>
            <w:r w:rsidRPr="00D402B7">
              <w:rPr>
                <w:rFonts w:ascii="Times New Roman" w:hAnsi="Times New Roman" w:cs="Times New Roman"/>
                <w:noProof/>
                <w:sz w:val="28"/>
                <w:szCs w:val="28"/>
              </w:rPr>
              <w:t>/1</w:t>
            </w:r>
            <w:r w:rsidR="008C2D6A">
              <w:rPr>
                <w:rFonts w:ascii="Times New Roman" w:hAnsi="Times New Roman" w:cs="Times New Roman"/>
                <w:noProof/>
                <w:sz w:val="28"/>
                <w:szCs w:val="28"/>
              </w:rPr>
              <w:t>1</w:t>
            </w:r>
            <w:r w:rsidRPr="00D402B7">
              <w:rPr>
                <w:rFonts w:ascii="Times New Roman" w:hAnsi="Times New Roman" w:cs="Times New Roman"/>
                <w:noProof/>
                <w:sz w:val="28"/>
                <w:szCs w:val="28"/>
              </w:rPr>
              <w:t>/2018</w:t>
            </w:r>
            <w:r w:rsidR="008C2D6A">
              <w:rPr>
                <w:rFonts w:ascii="Times New Roman" w:hAnsi="Times New Roman" w:cs="Times New Roman"/>
                <w:noProof/>
                <w:sz w:val="28"/>
                <w:szCs w:val="28"/>
              </w:rPr>
              <w:t xml:space="preserve"> đến 1</w:t>
            </w:r>
            <w:r w:rsidR="00375DC2">
              <w:rPr>
                <w:rFonts w:ascii="Times New Roman" w:hAnsi="Times New Roman" w:cs="Times New Roman"/>
                <w:noProof/>
                <w:sz w:val="28"/>
                <w:szCs w:val="28"/>
              </w:rPr>
              <w:t>7</w:t>
            </w:r>
            <w:r w:rsidR="008C2D6A">
              <w:rPr>
                <w:rFonts w:ascii="Times New Roman" w:hAnsi="Times New Roman" w:cs="Times New Roman"/>
                <w:noProof/>
                <w:sz w:val="28"/>
                <w:szCs w:val="28"/>
              </w:rPr>
              <w:t>/11/2018</w:t>
            </w:r>
          </w:p>
        </w:tc>
        <w:tc>
          <w:tcPr>
            <w:tcW w:w="1877" w:type="pct"/>
          </w:tcPr>
          <w:p w14:paraId="1B504A73" w14:textId="6909D222"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chức năng: tạo phiếu xuất kho, cập nhật và in bảng giá, lập báo cáo, </w:t>
            </w:r>
            <w:r w:rsidR="00375DC2">
              <w:rPr>
                <w:rFonts w:ascii="Times New Roman" w:hAnsi="Times New Roman" w:cs="Times New Roman"/>
                <w:noProof/>
                <w:sz w:val="28"/>
                <w:szCs w:val="28"/>
              </w:rPr>
              <w:t xml:space="preserve">xem thông tin khách hàng, xem chi </w:t>
            </w:r>
            <w:r w:rsidR="00375DC2">
              <w:rPr>
                <w:rFonts w:ascii="Times New Roman" w:hAnsi="Times New Roman" w:cs="Times New Roman"/>
                <w:noProof/>
                <w:sz w:val="28"/>
                <w:szCs w:val="28"/>
              </w:rPr>
              <w:lastRenderedPageBreak/>
              <w:t>tiết đơn hàng, quản lý tồn kho, quản lý nhà cung cấp.</w:t>
            </w: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lastRenderedPageBreak/>
              <w:t>1.0.7</w:t>
            </w:r>
          </w:p>
        </w:tc>
      </w:tr>
      <w:tr w:rsidR="00375DC2" w:rsidRPr="00D402B7" w14:paraId="0F656C05" w14:textId="77777777" w:rsidTr="008C2D6A">
        <w:tc>
          <w:tcPr>
            <w:tcW w:w="1245" w:type="pct"/>
          </w:tcPr>
          <w:p w14:paraId="22CB9151" w14:textId="71899E78" w:rsidR="00375DC2" w:rsidRPr="00D402B7"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692A34B" w14:textId="29159D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728F7066" w14:textId="1A342B31"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03D7F883" w14:textId="23EFAF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375DC2" w:rsidRPr="00D402B7" w14:paraId="3C9E2668" w14:textId="77777777" w:rsidTr="008C2D6A">
        <w:tc>
          <w:tcPr>
            <w:tcW w:w="1245" w:type="pct"/>
          </w:tcPr>
          <w:p w14:paraId="6D552B13" w14:textId="4E602B10"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77625ABB" w14:textId="39E3869E"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133FA841" w14:textId="594DCF90"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0C2683E2" w14:textId="0081E27A"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375DC2" w:rsidRPr="00D402B7" w14:paraId="0826F61A" w14:textId="77777777" w:rsidTr="008C2D6A">
        <w:tc>
          <w:tcPr>
            <w:tcW w:w="1245" w:type="pct"/>
          </w:tcPr>
          <w:p w14:paraId="259F5BF1" w14:textId="2659E3C1"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6D96F2AE" w14:textId="6AF34324"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52E8FE03" w14:textId="75D65A83"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4F659C38" w14:textId="22D9762C"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375DC2" w:rsidRPr="00D402B7" w14:paraId="2E23EC54" w14:textId="77777777" w:rsidTr="008C2D6A">
        <w:tc>
          <w:tcPr>
            <w:tcW w:w="1245" w:type="pct"/>
          </w:tcPr>
          <w:p w14:paraId="603F9310" w14:textId="239B9E0F"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1F9B890" w14:textId="701B0EA6"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 xml:space="preserve">02/12/2018 đến </w:t>
            </w:r>
            <w:r w:rsidR="00DE4E90">
              <w:rPr>
                <w:rFonts w:ascii="Times New Roman" w:hAnsi="Times New Roman" w:cs="Times New Roman"/>
                <w:noProof/>
                <w:sz w:val="28"/>
                <w:szCs w:val="28"/>
              </w:rPr>
              <w:t>1</w:t>
            </w:r>
            <w:r>
              <w:rPr>
                <w:rFonts w:ascii="Times New Roman" w:hAnsi="Times New Roman" w:cs="Times New Roman"/>
                <w:noProof/>
                <w:sz w:val="28"/>
                <w:szCs w:val="28"/>
              </w:rPr>
              <w:t>1/12/2018</w:t>
            </w:r>
          </w:p>
        </w:tc>
        <w:tc>
          <w:tcPr>
            <w:tcW w:w="1877" w:type="pct"/>
          </w:tcPr>
          <w:p w14:paraId="642A276E" w14:textId="36DA80B5"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w:t>
            </w:r>
            <w:r w:rsidR="00D131B2">
              <w:rPr>
                <w:rFonts w:ascii="Times New Roman" w:hAnsi="Times New Roman" w:cs="Times New Roman"/>
                <w:noProof/>
                <w:sz w:val="28"/>
                <w:szCs w:val="28"/>
              </w:rPr>
              <w:t>Lập trình: xử lý chức năng tìm tên đồ uống, tạo phiếu nhập kho, thêm đồ uống, tạo phiếu xuất kho, lập báo cáo, xem thông tin khách hàng</w:t>
            </w:r>
          </w:p>
        </w:tc>
        <w:tc>
          <w:tcPr>
            <w:tcW w:w="676" w:type="pct"/>
          </w:tcPr>
          <w:p w14:paraId="40378CDE" w14:textId="0EACE6C3" w:rsidR="00375DC2"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1</w:t>
            </w:r>
          </w:p>
        </w:tc>
      </w:tr>
      <w:tr w:rsidR="00DE4E90" w:rsidRPr="00D402B7" w14:paraId="4466B3C7" w14:textId="77777777" w:rsidTr="008C2D6A">
        <w:tc>
          <w:tcPr>
            <w:tcW w:w="1245" w:type="pct"/>
          </w:tcPr>
          <w:p w14:paraId="22FDE682" w14:textId="6411C371"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0180C77F" w14:textId="4AB989B3"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44720471" w14:textId="2B6D434A"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65212A75" w14:textId="76C3A45A"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1375B951" w14:textId="77777777" w:rsidTr="008C2D6A">
        <w:tc>
          <w:tcPr>
            <w:tcW w:w="1245" w:type="pct"/>
          </w:tcPr>
          <w:p w14:paraId="414E52A1" w14:textId="26A1E23A"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4BB7C" w14:textId="02BD2BC8"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3A596B73" w14:textId="734506CC"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137BE7BB" w14:textId="31A7D9C1"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211C223E" w14:textId="77777777" w:rsidTr="008C2D6A">
        <w:tc>
          <w:tcPr>
            <w:tcW w:w="1245" w:type="pct"/>
          </w:tcPr>
          <w:p w14:paraId="6E3006E1" w14:textId="73E2AE45"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4384D6CE" w14:textId="029F5DDC"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5A317A6C" w14:textId="78066EE9"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3732560E" w14:textId="50BBBB2F"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48B3AE61" w14:textId="77777777" w:rsidTr="008C2D6A">
        <w:tc>
          <w:tcPr>
            <w:tcW w:w="1245" w:type="pct"/>
          </w:tcPr>
          <w:p w14:paraId="7FAEECE2" w14:textId="48582483"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2A23E" w14:textId="22BC089D"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69D7265F" w14:textId="28202473"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7DE80278" w14:textId="78FF357B"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lastRenderedPageBreak/>
        <w:t>Lịch sử kiểm tra</w:t>
      </w:r>
    </w:p>
    <w:tbl>
      <w:tblPr>
        <w:tblStyle w:val="DTSC"/>
        <w:tblW w:w="5000" w:type="pct"/>
        <w:tblLook w:val="04A0" w:firstRow="1" w:lastRow="0" w:firstColumn="1" w:lastColumn="0" w:noHBand="0" w:noVBand="1"/>
      </w:tblPr>
      <w:tblGrid>
        <w:gridCol w:w="2393"/>
        <w:gridCol w:w="2146"/>
        <w:gridCol w:w="3556"/>
        <w:gridCol w:w="1642"/>
      </w:tblGrid>
      <w:tr w:rsidR="00D908AF" w:rsidRPr="00D402B7" w14:paraId="7408D4D8" w14:textId="77777777" w:rsidTr="00DE4E90">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826"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843"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DE4E90">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6A4D1215" w:rsidR="00D908AF"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4</w:t>
            </w:r>
            <w:r w:rsidR="00BB770F" w:rsidRPr="00D402B7">
              <w:rPr>
                <w:rFonts w:ascii="Times New Roman" w:hAnsi="Times New Roman" w:cs="Times New Roman"/>
                <w:noProof/>
                <w:sz w:val="28"/>
                <w:szCs w:val="28"/>
              </w:rPr>
              <w:t>/12/2018</w:t>
            </w:r>
          </w:p>
        </w:tc>
        <w:tc>
          <w:tcPr>
            <w:tcW w:w="1826" w:type="pct"/>
          </w:tcPr>
          <w:p w14:paraId="25DD0BC7" w14:textId="53C3A7CE" w:rsidR="00D908A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Hồ sơ sơ bộ hoàn thiện</w:t>
            </w:r>
          </w:p>
        </w:tc>
        <w:tc>
          <w:tcPr>
            <w:tcW w:w="843"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DE4E90">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826" w:type="pct"/>
          </w:tcPr>
          <w:p w14:paraId="03D5A11D" w14:textId="34392AAE" w:rsidR="00BB770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Báo cáo các quá trình đầy đủ</w:t>
            </w:r>
          </w:p>
        </w:tc>
        <w:tc>
          <w:tcPr>
            <w:tcW w:w="843"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DE4E90">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826" w:type="pct"/>
          </w:tcPr>
          <w:p w14:paraId="0074E4BD" w14:textId="44E1B03C" w:rsidR="00257EB5"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Tài liệu đầy đủ và hoàn thiện</w:t>
            </w:r>
          </w:p>
        </w:tc>
        <w:tc>
          <w:tcPr>
            <w:tcW w:w="843" w:type="pct"/>
          </w:tcPr>
          <w:p w14:paraId="1F77DF62" w14:textId="69179B73"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4</w:t>
            </w:r>
          </w:p>
        </w:tc>
      </w:tr>
      <w:tr w:rsidR="00257EB5" w:rsidRPr="00D402B7" w14:paraId="1454F5B3" w14:textId="77777777" w:rsidTr="00DE4E90">
        <w:tc>
          <w:tcPr>
            <w:tcW w:w="1229" w:type="pct"/>
          </w:tcPr>
          <w:p w14:paraId="3AB97B97" w14:textId="037F1BE7"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r w:rsidR="00DE4E90">
              <w:rPr>
                <w:rFonts w:ascii="Times New Roman" w:hAnsi="Times New Roman" w:cs="Times New Roman"/>
                <w:noProof/>
                <w:sz w:val="28"/>
                <w:szCs w:val="28"/>
              </w:rPr>
              <w:t xml:space="preserve"> + Dương Huỳnh Mỹ Hạnh</w:t>
            </w:r>
          </w:p>
        </w:tc>
        <w:tc>
          <w:tcPr>
            <w:tcW w:w="1102" w:type="pct"/>
          </w:tcPr>
          <w:p w14:paraId="78C71B9B" w14:textId="4AF92F99" w:rsidR="00257EB5"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26" w:type="pct"/>
          </w:tcPr>
          <w:p w14:paraId="097AFBA7" w14:textId="3947F68B" w:rsidR="00257EB5" w:rsidRP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Kiểm tra trước khi bàn giao.</w:t>
            </w:r>
          </w:p>
        </w:tc>
        <w:tc>
          <w:tcPr>
            <w:tcW w:w="843" w:type="pct"/>
          </w:tcPr>
          <w:p w14:paraId="4E14F056" w14:textId="5182DB18"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5</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533692781"/>
      <w:bookmarkStart w:id="10" w:name="_Toc351313942"/>
      <w:bookmarkStart w:id="11" w:name="_Toc355873072"/>
      <w:r w:rsidRPr="00D402B7">
        <w:rPr>
          <w:rFonts w:cs="Times New Roman"/>
        </w:rPr>
        <w:lastRenderedPageBreak/>
        <w:t>Giới thiệu</w:t>
      </w:r>
      <w:bookmarkEnd w:id="4"/>
      <w:bookmarkEnd w:id="5"/>
      <w:bookmarkEnd w:id="6"/>
      <w:bookmarkEnd w:id="7"/>
      <w:bookmarkEnd w:id="8"/>
      <w:bookmarkEnd w:id="9"/>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2"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3" w:name="_Toc352776985"/>
      <w:bookmarkStart w:id="14" w:name="_Toc357064945"/>
      <w:bookmarkStart w:id="15" w:name="_Toc357686237"/>
      <w:bookmarkStart w:id="16" w:name="_Toc397524571"/>
      <w:bookmarkStart w:id="17" w:name="_Toc397524858"/>
      <w:bookmarkStart w:id="18" w:name="_Toc406401486"/>
      <w:bookmarkStart w:id="19" w:name="_Toc533290540"/>
      <w:bookmarkStart w:id="20" w:name="_Toc533692782"/>
      <w:r w:rsidRPr="00D402B7">
        <w:rPr>
          <w:rFonts w:cs="Times New Roman"/>
          <w:szCs w:val="28"/>
        </w:rPr>
        <w:t>Từ ngữ viết tắt và thuật ngữ</w:t>
      </w:r>
      <w:bookmarkEnd w:id="13"/>
      <w:bookmarkEnd w:id="14"/>
      <w:bookmarkEnd w:id="15"/>
      <w:bookmarkEnd w:id="16"/>
      <w:bookmarkEnd w:id="17"/>
      <w:bookmarkEnd w:id="18"/>
      <w:bookmarkEnd w:id="19"/>
      <w:bookmarkEnd w:id="20"/>
    </w:p>
    <w:tbl>
      <w:tblPr>
        <w:tblStyle w:val="DTSC"/>
        <w:tblW w:w="4818" w:type="pct"/>
        <w:jc w:val="center"/>
        <w:tblLook w:val="04A0" w:firstRow="1" w:lastRow="0" w:firstColumn="1" w:lastColumn="0" w:noHBand="0" w:noVBand="1"/>
      </w:tblPr>
      <w:tblGrid>
        <w:gridCol w:w="1280"/>
        <w:gridCol w:w="8103"/>
      </w:tblGrid>
      <w:tr w:rsidR="00D908AF" w:rsidRPr="00D402B7" w14:paraId="3BE91DCB" w14:textId="77777777" w:rsidTr="00A609F5">
        <w:trPr>
          <w:cnfStyle w:val="100000000000" w:firstRow="1" w:lastRow="0" w:firstColumn="0" w:lastColumn="0" w:oddVBand="0" w:evenVBand="0" w:oddHBand="0" w:evenHBand="0" w:firstRowFirstColumn="0" w:firstRowLastColumn="0" w:lastRowFirstColumn="0" w:lastRowLastColumn="0"/>
          <w:jc w:val="center"/>
        </w:trPr>
        <w:tc>
          <w:tcPr>
            <w:tcW w:w="682"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318"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A609F5">
        <w:trPr>
          <w:trHeight w:val="288"/>
          <w:jc w:val="center"/>
        </w:trPr>
        <w:tc>
          <w:tcPr>
            <w:tcW w:w="682"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318"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A609F5">
        <w:trPr>
          <w:trHeight w:val="288"/>
          <w:jc w:val="center"/>
        </w:trPr>
        <w:tc>
          <w:tcPr>
            <w:tcW w:w="682"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318"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A609F5">
        <w:trPr>
          <w:trHeight w:val="288"/>
          <w:jc w:val="center"/>
        </w:trPr>
        <w:tc>
          <w:tcPr>
            <w:tcW w:w="682"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318"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A609F5">
        <w:trPr>
          <w:trHeight w:val="288"/>
          <w:jc w:val="center"/>
        </w:trPr>
        <w:tc>
          <w:tcPr>
            <w:tcW w:w="682"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318"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A609F5">
        <w:trPr>
          <w:trHeight w:val="288"/>
          <w:jc w:val="center"/>
        </w:trPr>
        <w:tc>
          <w:tcPr>
            <w:tcW w:w="682"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318"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A609F5">
        <w:trPr>
          <w:trHeight w:val="288"/>
          <w:jc w:val="center"/>
        </w:trPr>
        <w:tc>
          <w:tcPr>
            <w:tcW w:w="682"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318"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A609F5">
        <w:trPr>
          <w:trHeight w:val="288"/>
          <w:jc w:val="center"/>
        </w:trPr>
        <w:tc>
          <w:tcPr>
            <w:tcW w:w="682"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318"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A609F5">
        <w:trPr>
          <w:trHeight w:val="288"/>
          <w:jc w:val="center"/>
        </w:trPr>
        <w:tc>
          <w:tcPr>
            <w:tcW w:w="682"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318"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A609F5">
        <w:trPr>
          <w:trHeight w:val="288"/>
          <w:jc w:val="center"/>
        </w:trPr>
        <w:tc>
          <w:tcPr>
            <w:tcW w:w="682"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318"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A609F5">
        <w:trPr>
          <w:trHeight w:val="288"/>
          <w:jc w:val="center"/>
        </w:trPr>
        <w:tc>
          <w:tcPr>
            <w:tcW w:w="682"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318"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A609F5">
        <w:trPr>
          <w:trHeight w:val="288"/>
          <w:jc w:val="center"/>
        </w:trPr>
        <w:tc>
          <w:tcPr>
            <w:tcW w:w="682"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318"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A609F5">
        <w:trPr>
          <w:trHeight w:val="288"/>
          <w:jc w:val="center"/>
        </w:trPr>
        <w:tc>
          <w:tcPr>
            <w:tcW w:w="682"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318"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1" w:name="_Toc397524572"/>
      <w:bookmarkStart w:id="22" w:name="_Toc397524859"/>
      <w:bookmarkStart w:id="23" w:name="_Toc406401487"/>
      <w:bookmarkStart w:id="24" w:name="_Toc533290541"/>
      <w:bookmarkStart w:id="25" w:name="_Toc533692783"/>
      <w:r w:rsidRPr="00D402B7">
        <w:rPr>
          <w:rFonts w:cs="Times New Roman"/>
          <w:szCs w:val="28"/>
        </w:rPr>
        <w:lastRenderedPageBreak/>
        <w:t>Tham khảo</w:t>
      </w:r>
      <w:bookmarkEnd w:id="21"/>
      <w:bookmarkEnd w:id="22"/>
      <w:bookmarkEnd w:id="23"/>
      <w:bookmarkEnd w:id="24"/>
      <w:bookmarkEnd w:id="25"/>
    </w:p>
    <w:tbl>
      <w:tblPr>
        <w:tblStyle w:val="DTSC"/>
        <w:tblW w:w="4896" w:type="pct"/>
        <w:jc w:val="center"/>
        <w:tblLayout w:type="fixed"/>
        <w:tblLook w:val="04A0" w:firstRow="1" w:lastRow="0" w:firstColumn="1" w:lastColumn="0" w:noHBand="0" w:noVBand="1"/>
      </w:tblPr>
      <w:tblGrid>
        <w:gridCol w:w="808"/>
        <w:gridCol w:w="4838"/>
        <w:gridCol w:w="3888"/>
      </w:tblGrid>
      <w:tr w:rsidR="008D2A7E" w:rsidRPr="008D2A7E" w14:paraId="61DEA8E1" w14:textId="77777777" w:rsidTr="00A609F5">
        <w:trPr>
          <w:cnfStyle w:val="100000000000" w:firstRow="1" w:lastRow="0" w:firstColumn="0" w:lastColumn="0" w:oddVBand="0" w:evenVBand="0" w:oddHBand="0" w:evenHBand="0" w:firstRowFirstColumn="0" w:firstRowLastColumn="0" w:lastRowFirstColumn="0" w:lastRowLastColumn="0"/>
          <w:trHeight w:val="255"/>
          <w:jc w:val="center"/>
        </w:trPr>
        <w:tc>
          <w:tcPr>
            <w:tcW w:w="424" w:type="pct"/>
          </w:tcPr>
          <w:p w14:paraId="49AE4714" w14:textId="77777777"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STT</w:t>
            </w:r>
          </w:p>
        </w:tc>
        <w:tc>
          <w:tcPr>
            <w:tcW w:w="2537" w:type="pct"/>
          </w:tcPr>
          <w:p w14:paraId="5DEBE554" w14:textId="742C14CD"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Mô tả</w:t>
            </w:r>
          </w:p>
        </w:tc>
        <w:tc>
          <w:tcPr>
            <w:tcW w:w="2039" w:type="pct"/>
            <w:noWrap/>
            <w:hideMark/>
          </w:tcPr>
          <w:p w14:paraId="3DE99C03" w14:textId="6A125FA3" w:rsidR="008D2A7E" w:rsidRPr="008D2A7E" w:rsidRDefault="008D2A7E" w:rsidP="008D2A7E">
            <w:pPr>
              <w:jc w:val="center"/>
              <w:rPr>
                <w:rFonts w:ascii="Times New Roman" w:hAnsi="Times New Roman" w:cs="Times New Roman"/>
                <w:b w:val="0"/>
                <w:bCs/>
                <w:sz w:val="28"/>
                <w:szCs w:val="28"/>
              </w:rPr>
            </w:pPr>
            <w:r w:rsidRPr="008D2A7E">
              <w:rPr>
                <w:rFonts w:ascii="Times New Roman" w:hAnsi="Times New Roman" w:cs="Times New Roman"/>
                <w:bCs/>
                <w:sz w:val="28"/>
                <w:szCs w:val="28"/>
              </w:rPr>
              <w:t>Tên tài liệu</w:t>
            </w:r>
          </w:p>
        </w:tc>
      </w:tr>
      <w:tr w:rsidR="008D2A7E" w:rsidRPr="008D2A7E" w14:paraId="663FEE59" w14:textId="77777777" w:rsidTr="00A609F5">
        <w:trPr>
          <w:trHeight w:val="287"/>
          <w:jc w:val="center"/>
        </w:trPr>
        <w:tc>
          <w:tcPr>
            <w:tcW w:w="424" w:type="pct"/>
          </w:tcPr>
          <w:p w14:paraId="3601B23B"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7AB31810" w14:textId="5A26FB8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Tài liệu đề xuất dự án</w:t>
            </w:r>
          </w:p>
        </w:tc>
        <w:tc>
          <w:tcPr>
            <w:tcW w:w="2039" w:type="pct"/>
            <w:noWrap/>
            <w:vAlign w:val="bottom"/>
          </w:tcPr>
          <w:p w14:paraId="7A1F49E3" w14:textId="1DABB6F0" w:rsidR="008D2A7E" w:rsidRPr="008D2A7E" w:rsidRDefault="008D2A7E" w:rsidP="008D2A7E">
            <w:pPr>
              <w:jc w:val="left"/>
              <w:rPr>
                <w:rFonts w:ascii="Times New Roman" w:hAnsi="Times New Roman" w:cs="Times New Roman"/>
                <w:sz w:val="28"/>
                <w:szCs w:val="28"/>
              </w:rPr>
            </w:pPr>
          </w:p>
        </w:tc>
      </w:tr>
      <w:tr w:rsidR="008D2A7E" w:rsidRPr="008D2A7E" w14:paraId="1F33D4A5" w14:textId="77777777" w:rsidTr="00A609F5">
        <w:trPr>
          <w:trHeight w:val="287"/>
          <w:jc w:val="center"/>
        </w:trPr>
        <w:tc>
          <w:tcPr>
            <w:tcW w:w="424" w:type="pct"/>
          </w:tcPr>
          <w:p w14:paraId="73D25C2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31922071" w14:textId="3CB723F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nhập nguyên liệu.</w:t>
            </w:r>
          </w:p>
        </w:tc>
        <w:tc>
          <w:tcPr>
            <w:tcW w:w="2039" w:type="pct"/>
            <w:noWrap/>
            <w:vAlign w:val="bottom"/>
          </w:tcPr>
          <w:p w14:paraId="68276AD6" w14:textId="43AF27AE" w:rsidR="008D2A7E" w:rsidRPr="008D2A7E" w:rsidRDefault="008D2A7E" w:rsidP="008D2A7E">
            <w:pPr>
              <w:jc w:val="left"/>
              <w:rPr>
                <w:rFonts w:ascii="Times New Roman" w:hAnsi="Times New Roman" w:cs="Times New Roman"/>
                <w:sz w:val="28"/>
                <w:szCs w:val="28"/>
              </w:rPr>
            </w:pPr>
          </w:p>
        </w:tc>
      </w:tr>
      <w:tr w:rsidR="008D2A7E" w:rsidRPr="008D2A7E" w14:paraId="2984CB05" w14:textId="77777777" w:rsidTr="00A609F5">
        <w:trPr>
          <w:trHeight w:val="287"/>
          <w:jc w:val="center"/>
        </w:trPr>
        <w:tc>
          <w:tcPr>
            <w:tcW w:w="424" w:type="pct"/>
          </w:tcPr>
          <w:p w14:paraId="1BB9849D"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ECC5BD7" w14:textId="6FC6CE5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chi.</w:t>
            </w:r>
          </w:p>
        </w:tc>
        <w:tc>
          <w:tcPr>
            <w:tcW w:w="2039" w:type="pct"/>
            <w:noWrap/>
            <w:vAlign w:val="bottom"/>
          </w:tcPr>
          <w:p w14:paraId="37213AA6" w14:textId="4DF36DE9" w:rsidR="008D2A7E" w:rsidRPr="008D2A7E" w:rsidRDefault="008D2A7E" w:rsidP="008D2A7E">
            <w:pPr>
              <w:jc w:val="left"/>
              <w:rPr>
                <w:rFonts w:ascii="Times New Roman" w:hAnsi="Times New Roman" w:cs="Times New Roman"/>
                <w:sz w:val="28"/>
                <w:szCs w:val="28"/>
              </w:rPr>
            </w:pPr>
          </w:p>
        </w:tc>
      </w:tr>
      <w:tr w:rsidR="008D2A7E" w:rsidRPr="008D2A7E" w14:paraId="1C7B767F" w14:textId="77777777" w:rsidTr="00A609F5">
        <w:trPr>
          <w:trHeight w:val="287"/>
          <w:jc w:val="center"/>
        </w:trPr>
        <w:tc>
          <w:tcPr>
            <w:tcW w:w="424" w:type="pct"/>
          </w:tcPr>
          <w:p w14:paraId="6152847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6C565A4" w14:textId="3A8CE08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hóa đơn bán lẻ.</w:t>
            </w:r>
          </w:p>
        </w:tc>
        <w:tc>
          <w:tcPr>
            <w:tcW w:w="2039" w:type="pct"/>
            <w:noWrap/>
            <w:vAlign w:val="bottom"/>
          </w:tcPr>
          <w:p w14:paraId="35B02F9B" w14:textId="50EBF290" w:rsidR="008D2A7E" w:rsidRPr="008D2A7E" w:rsidRDefault="008D2A7E" w:rsidP="008D2A7E">
            <w:pPr>
              <w:jc w:val="left"/>
              <w:rPr>
                <w:rFonts w:ascii="Times New Roman" w:hAnsi="Times New Roman" w:cs="Times New Roman"/>
                <w:sz w:val="28"/>
                <w:szCs w:val="28"/>
              </w:rPr>
            </w:pPr>
          </w:p>
        </w:tc>
      </w:tr>
      <w:tr w:rsidR="008D2A7E" w:rsidRPr="008D2A7E" w14:paraId="296CEFC1" w14:textId="77777777" w:rsidTr="00A609F5">
        <w:trPr>
          <w:trHeight w:val="287"/>
          <w:jc w:val="center"/>
        </w:trPr>
        <w:tc>
          <w:tcPr>
            <w:tcW w:w="424" w:type="pct"/>
          </w:tcPr>
          <w:p w14:paraId="78978A6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6A7702D0" w14:textId="14E64C66"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đơn đặt hàng.</w:t>
            </w:r>
          </w:p>
        </w:tc>
        <w:tc>
          <w:tcPr>
            <w:tcW w:w="2039" w:type="pct"/>
            <w:noWrap/>
            <w:vAlign w:val="bottom"/>
          </w:tcPr>
          <w:p w14:paraId="68A51610" w14:textId="5DD90A8F" w:rsidR="008D2A7E" w:rsidRPr="008D2A7E" w:rsidRDefault="008D2A7E" w:rsidP="008D2A7E">
            <w:pPr>
              <w:jc w:val="left"/>
              <w:rPr>
                <w:rFonts w:ascii="Times New Roman" w:hAnsi="Times New Roman" w:cs="Times New Roman"/>
                <w:sz w:val="28"/>
                <w:szCs w:val="28"/>
              </w:rPr>
            </w:pPr>
          </w:p>
        </w:tc>
      </w:tr>
      <w:tr w:rsidR="008D2A7E" w:rsidRPr="008D2A7E" w14:paraId="70D2458D" w14:textId="77777777" w:rsidTr="00A609F5">
        <w:trPr>
          <w:trHeight w:val="287"/>
          <w:jc w:val="center"/>
        </w:trPr>
        <w:tc>
          <w:tcPr>
            <w:tcW w:w="424" w:type="pct"/>
          </w:tcPr>
          <w:p w14:paraId="225C267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776065F4" w14:textId="19C762A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giao hàng.</w:t>
            </w:r>
          </w:p>
        </w:tc>
        <w:tc>
          <w:tcPr>
            <w:tcW w:w="2039" w:type="pct"/>
            <w:noWrap/>
            <w:vAlign w:val="bottom"/>
          </w:tcPr>
          <w:p w14:paraId="443C3FB4" w14:textId="72B3D0DB" w:rsidR="008D2A7E" w:rsidRPr="008D2A7E" w:rsidRDefault="008D2A7E" w:rsidP="008D2A7E">
            <w:pPr>
              <w:jc w:val="left"/>
              <w:rPr>
                <w:rFonts w:ascii="Times New Roman" w:hAnsi="Times New Roman" w:cs="Times New Roman"/>
                <w:sz w:val="28"/>
                <w:szCs w:val="28"/>
              </w:rPr>
            </w:pPr>
          </w:p>
        </w:tc>
      </w:tr>
      <w:tr w:rsidR="008D2A7E" w:rsidRPr="008D2A7E" w14:paraId="55BDF2B4" w14:textId="77777777" w:rsidTr="00A609F5">
        <w:trPr>
          <w:trHeight w:val="287"/>
          <w:jc w:val="center"/>
        </w:trPr>
        <w:tc>
          <w:tcPr>
            <w:tcW w:w="424" w:type="pct"/>
          </w:tcPr>
          <w:p w14:paraId="7C3CB0B5"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17954FCE" w14:textId="4B01588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tháng.</w:t>
            </w:r>
          </w:p>
        </w:tc>
        <w:tc>
          <w:tcPr>
            <w:tcW w:w="2039" w:type="pct"/>
            <w:noWrap/>
            <w:vAlign w:val="bottom"/>
          </w:tcPr>
          <w:p w14:paraId="3F53FFB2" w14:textId="48344058" w:rsidR="008D2A7E" w:rsidRPr="008D2A7E" w:rsidRDefault="008D2A7E" w:rsidP="008D2A7E">
            <w:pPr>
              <w:jc w:val="left"/>
              <w:rPr>
                <w:rFonts w:ascii="Times New Roman" w:hAnsi="Times New Roman" w:cs="Times New Roman"/>
                <w:sz w:val="28"/>
                <w:szCs w:val="28"/>
              </w:rPr>
            </w:pPr>
          </w:p>
        </w:tc>
      </w:tr>
      <w:tr w:rsidR="008D2A7E" w:rsidRPr="008D2A7E" w14:paraId="37768080" w14:textId="77777777" w:rsidTr="00A609F5">
        <w:trPr>
          <w:trHeight w:val="287"/>
          <w:jc w:val="center"/>
        </w:trPr>
        <w:tc>
          <w:tcPr>
            <w:tcW w:w="424" w:type="pct"/>
          </w:tcPr>
          <w:p w14:paraId="458A4DB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23FB6AA8" w14:textId="786551A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quý.</w:t>
            </w:r>
          </w:p>
        </w:tc>
        <w:tc>
          <w:tcPr>
            <w:tcW w:w="2039" w:type="pct"/>
            <w:noWrap/>
            <w:vAlign w:val="bottom"/>
          </w:tcPr>
          <w:p w14:paraId="65D56317" w14:textId="56235186" w:rsidR="008D2A7E" w:rsidRPr="008D2A7E" w:rsidRDefault="008D2A7E" w:rsidP="008D2A7E">
            <w:pPr>
              <w:jc w:val="left"/>
              <w:rPr>
                <w:rFonts w:ascii="Times New Roman" w:hAnsi="Times New Roman" w:cs="Times New Roman"/>
                <w:sz w:val="28"/>
                <w:szCs w:val="28"/>
              </w:rPr>
            </w:pPr>
          </w:p>
        </w:tc>
      </w:tr>
      <w:tr w:rsidR="008D2A7E" w:rsidRPr="008D2A7E" w14:paraId="13A97BB7" w14:textId="77777777" w:rsidTr="00A609F5">
        <w:trPr>
          <w:trHeight w:val="287"/>
          <w:jc w:val="center"/>
        </w:trPr>
        <w:tc>
          <w:tcPr>
            <w:tcW w:w="424" w:type="pct"/>
          </w:tcPr>
          <w:p w14:paraId="6F6CC821"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D8B2738" w14:textId="5C2D602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năm.</w:t>
            </w:r>
          </w:p>
        </w:tc>
        <w:tc>
          <w:tcPr>
            <w:tcW w:w="2039" w:type="pct"/>
            <w:noWrap/>
            <w:vAlign w:val="bottom"/>
          </w:tcPr>
          <w:p w14:paraId="3B468E34" w14:textId="7F3774DC" w:rsidR="008D2A7E" w:rsidRPr="008D2A7E" w:rsidRDefault="008D2A7E" w:rsidP="008D2A7E">
            <w:pPr>
              <w:jc w:val="left"/>
              <w:rPr>
                <w:rFonts w:ascii="Times New Roman" w:hAnsi="Times New Roman" w:cs="Times New Roman"/>
                <w:sz w:val="28"/>
                <w:szCs w:val="28"/>
              </w:rPr>
            </w:pPr>
          </w:p>
        </w:tc>
      </w:tr>
      <w:tr w:rsidR="008D2A7E" w:rsidRPr="008D2A7E" w14:paraId="713BA364" w14:textId="77777777" w:rsidTr="00A609F5">
        <w:trPr>
          <w:trHeight w:val="287"/>
          <w:jc w:val="center"/>
        </w:trPr>
        <w:tc>
          <w:tcPr>
            <w:tcW w:w="424" w:type="pct"/>
          </w:tcPr>
          <w:p w14:paraId="6E09904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537" w:type="pct"/>
          </w:tcPr>
          <w:p w14:paraId="086959B1" w14:textId="0A301004"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ột số tài liệu liên quan đến sản phẩm của dự án như: Tài liệu thiết kế, mã nguồn phần mềm, phần cứng.</w:t>
            </w:r>
          </w:p>
        </w:tc>
        <w:tc>
          <w:tcPr>
            <w:tcW w:w="2039" w:type="pct"/>
            <w:noWrap/>
            <w:vAlign w:val="bottom"/>
          </w:tcPr>
          <w:p w14:paraId="7FF0ADEF" w14:textId="2E6C363C" w:rsidR="008D2A7E" w:rsidRPr="008D2A7E" w:rsidRDefault="008D2A7E" w:rsidP="008D2A7E">
            <w:pPr>
              <w:jc w:val="left"/>
              <w:rPr>
                <w:rFonts w:ascii="Times New Roman" w:hAnsi="Times New Roman" w:cs="Times New Roman"/>
                <w:sz w:val="28"/>
                <w:szCs w:val="28"/>
              </w:rPr>
            </w:pPr>
          </w:p>
        </w:tc>
      </w:tr>
    </w:tbl>
    <w:p w14:paraId="4C871F81" w14:textId="5F95D2ED" w:rsidR="004F1D5A" w:rsidRDefault="004F1D5A" w:rsidP="004F1D5A">
      <w:pPr>
        <w:rPr>
          <w:lang w:val="vi-VN" w:eastAsia="vi-VN"/>
        </w:rPr>
      </w:pPr>
      <w:bookmarkStart w:id="26" w:name="_Toc397524573"/>
      <w:bookmarkStart w:id="27" w:name="_Toc397524860"/>
      <w:bookmarkStart w:id="28" w:name="_Toc406401488"/>
      <w:bookmarkStart w:id="29" w:name="_Toc533290542"/>
    </w:p>
    <w:p w14:paraId="11C9C1B7" w14:textId="04194760" w:rsidR="008D2A7E" w:rsidRDefault="008D2A7E" w:rsidP="004F1D5A">
      <w:pPr>
        <w:rPr>
          <w:lang w:val="vi-VN" w:eastAsia="vi-VN"/>
        </w:rPr>
      </w:pPr>
    </w:p>
    <w:p w14:paraId="58D3E2B3" w14:textId="77777777" w:rsidR="008D2A7E" w:rsidRPr="004F1D5A" w:rsidRDefault="008D2A7E" w:rsidP="004F1D5A">
      <w:pPr>
        <w:rPr>
          <w:lang w:val="vi-VN" w:eastAsia="vi-VN"/>
        </w:rPr>
      </w:pPr>
    </w:p>
    <w:p w14:paraId="4D827E69" w14:textId="5F878465" w:rsidR="00D908AF" w:rsidRPr="00D402B7" w:rsidRDefault="00D908AF" w:rsidP="005B3AC4">
      <w:pPr>
        <w:pStyle w:val="Heading2"/>
        <w:rPr>
          <w:rFonts w:cs="Times New Roman"/>
          <w:szCs w:val="28"/>
        </w:rPr>
      </w:pPr>
      <w:bookmarkStart w:id="30" w:name="_Toc533692784"/>
      <w:r w:rsidRPr="00D402B7">
        <w:rPr>
          <w:rFonts w:cs="Times New Roman"/>
          <w:szCs w:val="28"/>
        </w:rPr>
        <w:t>Tổng quan dự án</w:t>
      </w:r>
      <w:bookmarkEnd w:id="10"/>
      <w:bookmarkEnd w:id="11"/>
      <w:bookmarkEnd w:id="12"/>
      <w:bookmarkEnd w:id="26"/>
      <w:bookmarkEnd w:id="27"/>
      <w:bookmarkEnd w:id="28"/>
      <w:bookmarkEnd w:id="29"/>
      <w:bookmarkEnd w:id="30"/>
    </w:p>
    <w:p w14:paraId="3E252EC3" w14:textId="6641F7B2" w:rsidR="00FA2E4A" w:rsidRPr="00D402B7" w:rsidRDefault="000B695D" w:rsidP="005B3AC4">
      <w:pPr>
        <w:pStyle w:val="Heading3"/>
        <w:rPr>
          <w:rFonts w:cs="Times New Roman"/>
          <w:szCs w:val="28"/>
          <w:lang w:val="en-US"/>
        </w:rPr>
      </w:pPr>
      <w:bookmarkStart w:id="31" w:name="_Toc533290543"/>
      <w:bookmarkStart w:id="32" w:name="_Toc533692785"/>
      <w:r w:rsidRPr="00D402B7">
        <w:rPr>
          <w:rFonts w:cs="Times New Roman"/>
          <w:szCs w:val="28"/>
          <w:lang w:val="en-US"/>
        </w:rPr>
        <w:t>Tên dự án</w:t>
      </w:r>
      <w:bookmarkEnd w:id="31"/>
      <w:bookmarkEnd w:id="32"/>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3" w:name="_Toc533290544"/>
      <w:bookmarkStart w:id="34" w:name="_Toc533692786"/>
      <w:r w:rsidRPr="00D402B7">
        <w:rPr>
          <w:rFonts w:cs="Times New Roman"/>
          <w:szCs w:val="28"/>
          <w:lang w:val="en-US"/>
        </w:rPr>
        <w:t>Người quản lý dự án</w:t>
      </w:r>
      <w:bookmarkEnd w:id="33"/>
      <w:bookmarkEnd w:id="34"/>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5" w:name="_Toc533290545"/>
      <w:bookmarkStart w:id="36" w:name="_Toc533692787"/>
      <w:r w:rsidRPr="00D402B7">
        <w:rPr>
          <w:rFonts w:cs="Times New Roman"/>
          <w:szCs w:val="28"/>
          <w:lang w:val="en-US"/>
        </w:rPr>
        <w:lastRenderedPageBreak/>
        <w:t>Danh sách tổ dự án</w:t>
      </w:r>
      <w:bookmarkEnd w:id="35"/>
      <w:bookmarkEnd w:id="36"/>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7" w:name="_Toc533290546"/>
      <w:bookmarkStart w:id="38" w:name="_Toc533692788"/>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7"/>
      <w:bookmarkEnd w:id="38"/>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39" w:name="_Toc533290547"/>
      <w:bookmarkStart w:id="40" w:name="_Toc533692789"/>
      <w:r w:rsidRPr="00D402B7">
        <w:rPr>
          <w:rFonts w:cs="Times New Roman"/>
          <w:szCs w:val="28"/>
          <w:lang w:val="en-US"/>
        </w:rPr>
        <w:t>Tổng chi phí đầu tư</w:t>
      </w:r>
      <w:bookmarkEnd w:id="39"/>
      <w:bookmarkEnd w:id="40"/>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1" w:name="_Toc351313943"/>
      <w:bookmarkStart w:id="42" w:name="_Toc355873073"/>
      <w:bookmarkStart w:id="43" w:name="_Toc357686231"/>
      <w:bookmarkStart w:id="44" w:name="_Toc397524574"/>
      <w:bookmarkStart w:id="45" w:name="_Toc397524861"/>
      <w:bookmarkStart w:id="46" w:name="_Toc406401489"/>
      <w:bookmarkStart w:id="47" w:name="_Toc533290548"/>
      <w:bookmarkStart w:id="48" w:name="_Toc533692790"/>
      <w:r w:rsidRPr="00D402B7">
        <w:rPr>
          <w:rFonts w:cs="Times New Roman"/>
          <w:szCs w:val="28"/>
        </w:rPr>
        <w:t>Phạm vi, mục tiêu dự án</w:t>
      </w:r>
      <w:bookmarkEnd w:id="41"/>
      <w:bookmarkEnd w:id="42"/>
      <w:bookmarkEnd w:id="43"/>
      <w:bookmarkEnd w:id="44"/>
      <w:bookmarkEnd w:id="45"/>
      <w:bookmarkEnd w:id="46"/>
      <w:bookmarkEnd w:id="47"/>
      <w:bookmarkEnd w:id="48"/>
    </w:p>
    <w:p w14:paraId="0A2A535B" w14:textId="092A9373" w:rsidR="00754229" w:rsidRPr="00D402B7" w:rsidRDefault="00754229" w:rsidP="005B3AC4">
      <w:pPr>
        <w:pStyle w:val="Heading3"/>
        <w:rPr>
          <w:rFonts w:cs="Times New Roman"/>
          <w:szCs w:val="28"/>
          <w:lang w:val="en-US"/>
        </w:rPr>
      </w:pPr>
      <w:bookmarkStart w:id="49" w:name="_Toc533290549"/>
      <w:bookmarkStart w:id="50" w:name="_Toc533692791"/>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49"/>
      <w:bookmarkEnd w:id="50"/>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1" w:name="_Toc533290550"/>
      <w:bookmarkStart w:id="52" w:name="_Toc533692792"/>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1"/>
      <w:bookmarkEnd w:id="52"/>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3" w:name="_Toc533290551"/>
      <w:bookmarkStart w:id="54" w:name="_Toc533692793"/>
      <w:r w:rsidRPr="00D402B7">
        <w:rPr>
          <w:rFonts w:cs="Times New Roman"/>
          <w:szCs w:val="28"/>
          <w:lang w:val="en-US"/>
        </w:rPr>
        <w:lastRenderedPageBreak/>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3"/>
      <w:bookmarkEnd w:id="54"/>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lastRenderedPageBreak/>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lastRenderedPageBreak/>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lastRenderedPageBreak/>
        <w:t>- Có tính bảo mật cao.</w:t>
      </w:r>
    </w:p>
    <w:p w14:paraId="3ADF0E0F" w14:textId="516629E2" w:rsidR="00D97D96" w:rsidRPr="00D402B7" w:rsidRDefault="00D97D96" w:rsidP="00A609F5">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A609F5">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A609F5">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A609F5">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A609F5">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A609F5">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A609F5">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A609F5">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A609F5">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A609F5">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A609F5">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A609F5">
      <w:pPr>
        <w:pStyle w:val="ListParagraph"/>
        <w:numPr>
          <w:ilvl w:val="0"/>
          <w:numId w:val="26"/>
        </w:numPr>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lastRenderedPageBreak/>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3ACC90A" w:rsidR="00D97D96" w:rsidRPr="008D2A7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26A96092" w14:textId="77777777" w:rsidR="008D2A7E" w:rsidRPr="00D7752E" w:rsidRDefault="008D2A7E" w:rsidP="008D2A7E">
      <w:pPr>
        <w:pStyle w:val="ListParagraph"/>
        <w:pBdr>
          <w:top w:val="nil"/>
          <w:left w:val="nil"/>
          <w:bottom w:val="nil"/>
          <w:right w:val="nil"/>
          <w:between w:val="nil"/>
        </w:pBdr>
        <w:ind w:left="1440"/>
        <w:rPr>
          <w:rFonts w:ascii="Times New Roman" w:hAnsi="Times New Roman" w:cs="Times New Roman"/>
          <w:b/>
          <w:i/>
          <w:color w:val="000000"/>
          <w:sz w:val="28"/>
          <w:szCs w:val="28"/>
        </w:rPr>
      </w:pP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Nhóm dự án</w:t>
      </w:r>
    </w:p>
    <w:p w14:paraId="4A9A32F7" w14:textId="199473C4" w:rsidR="00C17521" w:rsidRPr="00D402B7" w:rsidRDefault="00C17521" w:rsidP="00A609F5">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A609F5">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A609F5">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lastRenderedPageBreak/>
        <w:t>Kiểm thử phần mềm.</w:t>
      </w:r>
    </w:p>
    <w:p w14:paraId="16C9EAD4" w14:textId="352F2D54" w:rsidR="00D97D96" w:rsidRPr="00D7752E" w:rsidRDefault="00D97D96" w:rsidP="00A609F5">
      <w:pPr>
        <w:pStyle w:val="ListParagraph"/>
        <w:numPr>
          <w:ilvl w:val="0"/>
          <w:numId w:val="53"/>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A609F5">
      <w:pPr>
        <w:pStyle w:val="ListParagraph"/>
        <w:numPr>
          <w:ilvl w:val="0"/>
          <w:numId w:val="27"/>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A609F5">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A609F5">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A609F5">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A609F5">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A609F5">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A609F5">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A609F5">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A609F5">
      <w:pPr>
        <w:pStyle w:val="Heading4"/>
        <w:spacing w:line="360" w:lineRule="auto"/>
        <w:rPr>
          <w:rFonts w:cs="Times New Roman"/>
          <w:szCs w:val="28"/>
        </w:rPr>
      </w:pPr>
      <w:r w:rsidRPr="00D402B7">
        <w:rPr>
          <w:rFonts w:cs="Times New Roman"/>
          <w:szCs w:val="28"/>
        </w:rPr>
        <w:lastRenderedPageBreak/>
        <w:t>Sửa đổi, bổ sung</w:t>
      </w:r>
    </w:p>
    <w:p w14:paraId="2EA39A84" w14:textId="0E53F924" w:rsidR="00AE4B97" w:rsidRDefault="00D97D96" w:rsidP="00A609F5">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A609F5">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A609F5">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A609F5">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A609F5">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5" w:name="_Toc389473392"/>
      <w:bookmarkStart w:id="56" w:name="_Toc397524575"/>
      <w:bookmarkStart w:id="57" w:name="_Toc397524862"/>
      <w:bookmarkStart w:id="58" w:name="_Toc406401490"/>
      <w:bookmarkStart w:id="59" w:name="_Toc533290552"/>
      <w:bookmarkStart w:id="60" w:name="_Toc533692794"/>
      <w:bookmarkStart w:id="61" w:name="_Toc351313945"/>
      <w:bookmarkStart w:id="62" w:name="_Toc355873075"/>
      <w:bookmarkStart w:id="63" w:name="_Toc357686233"/>
      <w:r w:rsidRPr="00D402B7">
        <w:rPr>
          <w:rFonts w:cs="Times New Roman"/>
          <w:szCs w:val="28"/>
        </w:rPr>
        <w:t>Các bên liên quan và nhân sự chính</w:t>
      </w:r>
      <w:bookmarkEnd w:id="55"/>
      <w:bookmarkEnd w:id="56"/>
      <w:bookmarkEnd w:id="57"/>
      <w:bookmarkEnd w:id="58"/>
      <w:bookmarkEnd w:id="59"/>
      <w:bookmarkEnd w:id="60"/>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Ind w:w="175" w:type="dxa"/>
        <w:tblLook w:val="04A0" w:firstRow="1" w:lastRow="0" w:firstColumn="1" w:lastColumn="0" w:noHBand="0" w:noVBand="1"/>
      </w:tblPr>
      <w:tblGrid>
        <w:gridCol w:w="746"/>
        <w:gridCol w:w="1467"/>
        <w:gridCol w:w="1763"/>
        <w:gridCol w:w="2507"/>
        <w:gridCol w:w="627"/>
        <w:gridCol w:w="2452"/>
      </w:tblGrid>
      <w:tr w:rsidR="002C6E66" w:rsidRPr="00D402B7" w14:paraId="072029FE" w14:textId="77777777" w:rsidTr="00A609F5">
        <w:trPr>
          <w:cnfStyle w:val="100000000000" w:firstRow="1" w:lastRow="0" w:firstColumn="0" w:lastColumn="0" w:oddVBand="0" w:evenVBand="0" w:oddHBand="0" w:evenHBand="0" w:firstRowFirstColumn="0" w:firstRowLastColumn="0" w:lastRowFirstColumn="0" w:lastRowLastColumn="0"/>
        </w:trPr>
        <w:tc>
          <w:tcPr>
            <w:tcW w:w="571"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A609F5">
        <w:tc>
          <w:tcPr>
            <w:tcW w:w="571"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F03E4C"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A609F5">
        <w:tc>
          <w:tcPr>
            <w:tcW w:w="571"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 xml:space="preserve">ông ty phần </w:t>
            </w:r>
            <w:r w:rsidRPr="00D402B7">
              <w:rPr>
                <w:rFonts w:ascii="Times New Roman" w:hAnsi="Times New Roman" w:cs="Times New Roman"/>
                <w:sz w:val="28"/>
                <w:szCs w:val="28"/>
              </w:rPr>
              <w:lastRenderedPageBreak/>
              <w:t>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F03E4C" w:rsidP="005B3AC4">
            <w:pPr>
              <w:rPr>
                <w:rStyle w:val="Hyperlink"/>
                <w:rFonts w:ascii="Times New Roman" w:hAnsi="Times New Roman" w:cs="Times New Roman"/>
                <w:sz w:val="28"/>
                <w:szCs w:val="28"/>
                <w:lang w:eastAsia="vi-VN"/>
              </w:rPr>
            </w:pPr>
            <w:hyperlink r:id="rId10" w:history="1">
              <w:r w:rsidR="00E45E0B"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A609F5">
        <w:tc>
          <w:tcPr>
            <w:tcW w:w="571"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F03E4C"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A609F5">
        <w:tc>
          <w:tcPr>
            <w:tcW w:w="571"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F03E4C"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A609F5">
        <w:tc>
          <w:tcPr>
            <w:tcW w:w="571"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F03E4C"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A609F5">
        <w:tc>
          <w:tcPr>
            <w:tcW w:w="571"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F03E4C"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4" w:name="_Toc357686235"/>
      <w:bookmarkStart w:id="65" w:name="_Toc397524576"/>
      <w:bookmarkStart w:id="66" w:name="_Toc397524863"/>
      <w:bookmarkStart w:id="67" w:name="_Toc406401491"/>
      <w:bookmarkStart w:id="68" w:name="_Toc533290553"/>
      <w:bookmarkStart w:id="69" w:name="_Toc533692795"/>
      <w:bookmarkEnd w:id="61"/>
      <w:bookmarkEnd w:id="62"/>
      <w:bookmarkEnd w:id="63"/>
      <w:r w:rsidRPr="00D402B7">
        <w:rPr>
          <w:rFonts w:cs="Times New Roman"/>
          <w:szCs w:val="28"/>
        </w:rPr>
        <w:lastRenderedPageBreak/>
        <w:t>Điều phối dự án</w:t>
      </w:r>
      <w:bookmarkEnd w:id="64"/>
      <w:bookmarkEnd w:id="65"/>
      <w:bookmarkEnd w:id="66"/>
      <w:bookmarkEnd w:id="67"/>
      <w:bookmarkEnd w:id="68"/>
      <w:bookmarkEnd w:id="69"/>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4818" w:type="pct"/>
        <w:tblInd w:w="355" w:type="dxa"/>
        <w:tblLook w:val="04A0" w:firstRow="1" w:lastRow="0" w:firstColumn="1" w:lastColumn="0" w:noHBand="0" w:noVBand="1"/>
      </w:tblPr>
      <w:tblGrid>
        <w:gridCol w:w="746"/>
        <w:gridCol w:w="2909"/>
        <w:gridCol w:w="2076"/>
        <w:gridCol w:w="1675"/>
        <w:gridCol w:w="1977"/>
      </w:tblGrid>
      <w:tr w:rsidR="00D908AF" w:rsidRPr="00D402B7" w14:paraId="6E2A36BA" w14:textId="77777777" w:rsidTr="00A609F5">
        <w:trPr>
          <w:cnfStyle w:val="100000000000" w:firstRow="1" w:lastRow="0" w:firstColumn="0" w:lastColumn="0" w:oddVBand="0" w:evenVBand="0" w:oddHBand="0" w:evenHBand="0" w:firstRowFirstColumn="0" w:firstRowLastColumn="0" w:lastRowFirstColumn="0" w:lastRowLastColumn="0"/>
        </w:trPr>
        <w:tc>
          <w:tcPr>
            <w:tcW w:w="211"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97"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53"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39"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10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A609F5">
        <w:trPr>
          <w:trHeight w:val="332"/>
        </w:trPr>
        <w:tc>
          <w:tcPr>
            <w:tcW w:w="211"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97"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53"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39"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10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A609F5">
        <w:trPr>
          <w:trHeight w:val="332"/>
        </w:trPr>
        <w:tc>
          <w:tcPr>
            <w:tcW w:w="211"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97"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53"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39"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10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A609F5">
        <w:trPr>
          <w:trHeight w:val="332"/>
        </w:trPr>
        <w:tc>
          <w:tcPr>
            <w:tcW w:w="211"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97"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53"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39"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10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A609F5">
        <w:tc>
          <w:tcPr>
            <w:tcW w:w="211"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4</w:t>
            </w:r>
          </w:p>
        </w:tc>
        <w:tc>
          <w:tcPr>
            <w:tcW w:w="1597"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53"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39"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A609F5">
        <w:tc>
          <w:tcPr>
            <w:tcW w:w="211"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97"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53"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A609F5">
        <w:trPr>
          <w:trHeight w:val="1043"/>
        </w:trPr>
        <w:tc>
          <w:tcPr>
            <w:tcW w:w="211"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97"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53"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A609F5">
        <w:tc>
          <w:tcPr>
            <w:tcW w:w="211"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97"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53"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39"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A609F5">
        <w:tc>
          <w:tcPr>
            <w:tcW w:w="211"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97"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53"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39"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A609F5">
        <w:tc>
          <w:tcPr>
            <w:tcW w:w="211"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97"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53"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39"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10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0" w:name="_Toc351313949"/>
      <w:bookmarkStart w:id="71" w:name="_Toc355873079"/>
      <w:bookmarkStart w:id="72" w:name="_Toc357686238"/>
      <w:bookmarkStart w:id="73" w:name="_Toc397524577"/>
      <w:bookmarkStart w:id="74" w:name="_Toc397524864"/>
      <w:bookmarkStart w:id="75"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6655C44F" w14:textId="4AEA9602" w:rsidR="00E45E0B" w:rsidRPr="008D2A7E" w:rsidRDefault="00EF0905" w:rsidP="008D2A7E">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5B3AC4">
      <w:pPr>
        <w:pStyle w:val="Heading1"/>
        <w:spacing w:line="360" w:lineRule="auto"/>
        <w:rPr>
          <w:rFonts w:cs="Times New Roman"/>
        </w:rPr>
      </w:pPr>
      <w:bookmarkStart w:id="76" w:name="_Toc533290554"/>
      <w:bookmarkStart w:id="77" w:name="_Toc533692796"/>
      <w:r w:rsidRPr="00D402B7">
        <w:rPr>
          <w:rFonts w:cs="Times New Roman"/>
        </w:rPr>
        <w:t>Tổ chức dự án</w:t>
      </w:r>
      <w:bookmarkEnd w:id="70"/>
      <w:bookmarkEnd w:id="71"/>
      <w:bookmarkEnd w:id="72"/>
      <w:bookmarkEnd w:id="73"/>
      <w:bookmarkEnd w:id="74"/>
      <w:bookmarkEnd w:id="75"/>
      <w:bookmarkEnd w:id="76"/>
      <w:bookmarkEnd w:id="77"/>
    </w:p>
    <w:p w14:paraId="1D3ACE1E" w14:textId="77777777" w:rsidR="00D908AF" w:rsidRPr="00D402B7" w:rsidRDefault="00D908AF" w:rsidP="005B3AC4">
      <w:pPr>
        <w:pStyle w:val="Heading2"/>
        <w:rPr>
          <w:rFonts w:cs="Times New Roman"/>
          <w:szCs w:val="28"/>
        </w:rPr>
      </w:pPr>
      <w:bookmarkStart w:id="78" w:name="_Toc357686240"/>
      <w:bookmarkStart w:id="79" w:name="_Toc397524578"/>
      <w:bookmarkStart w:id="80" w:name="_Toc397524865"/>
      <w:bookmarkStart w:id="81" w:name="_Toc406401493"/>
      <w:bookmarkStart w:id="82" w:name="_Toc533290555"/>
      <w:bookmarkStart w:id="83" w:name="_Toc533692797"/>
      <w:bookmarkStart w:id="84" w:name="_Toc351313950"/>
      <w:bookmarkStart w:id="85" w:name="_Toc355873080"/>
      <w:r w:rsidRPr="00D402B7">
        <w:rPr>
          <w:rFonts w:cs="Times New Roman"/>
          <w:szCs w:val="28"/>
        </w:rPr>
        <w:t>Mô hình phát triển phần mềm</w:t>
      </w:r>
      <w:bookmarkEnd w:id="78"/>
      <w:bookmarkEnd w:id="79"/>
      <w:bookmarkEnd w:id="80"/>
      <w:bookmarkEnd w:id="81"/>
      <w:bookmarkEnd w:id="82"/>
      <w:bookmarkEnd w:id="83"/>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403ED4C8" w14:textId="77777777" w:rsidR="00123789" w:rsidRPr="00D402B7" w:rsidRDefault="00123789"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6" w:name="_Toc357686247"/>
      <w:bookmarkStart w:id="87" w:name="_Toc397524579"/>
      <w:bookmarkStart w:id="88" w:name="_Toc397524866"/>
      <w:bookmarkStart w:id="89" w:name="_Toc406401494"/>
      <w:bookmarkStart w:id="90" w:name="_Toc533290556"/>
      <w:bookmarkStart w:id="91" w:name="_Toc533692798"/>
      <w:bookmarkEnd w:id="84"/>
      <w:bookmarkEnd w:id="85"/>
      <w:r w:rsidRPr="00D402B7">
        <w:rPr>
          <w:rFonts w:cs="Times New Roman"/>
          <w:szCs w:val="28"/>
        </w:rPr>
        <w:lastRenderedPageBreak/>
        <w:t>Cơ cấu tổ chức</w:t>
      </w:r>
      <w:bookmarkEnd w:id="86"/>
      <w:r w:rsidRPr="00D402B7">
        <w:rPr>
          <w:rFonts w:cs="Times New Roman"/>
          <w:szCs w:val="28"/>
        </w:rPr>
        <w:t xml:space="preserve"> dự án</w:t>
      </w:r>
      <w:bookmarkEnd w:id="87"/>
      <w:bookmarkEnd w:id="88"/>
      <w:bookmarkEnd w:id="89"/>
      <w:bookmarkEnd w:id="90"/>
      <w:bookmarkEnd w:id="91"/>
    </w:p>
    <w:p w14:paraId="180AF827" w14:textId="0740AA88" w:rsidR="00C92ADB" w:rsidRPr="00D402B7" w:rsidRDefault="00D908AF" w:rsidP="005B3AC4">
      <w:pPr>
        <w:pStyle w:val="Heading3"/>
        <w:rPr>
          <w:rFonts w:cs="Times New Roman"/>
          <w:szCs w:val="28"/>
        </w:rPr>
      </w:pPr>
      <w:bookmarkStart w:id="92" w:name="_Toc357686248"/>
      <w:bookmarkStart w:id="93" w:name="_Toc397524580"/>
      <w:bookmarkStart w:id="94" w:name="_Toc397524867"/>
      <w:bookmarkStart w:id="95" w:name="_Toc406401495"/>
      <w:bookmarkStart w:id="96" w:name="_Toc533290557"/>
      <w:bookmarkStart w:id="97" w:name="_Toc533692799"/>
      <w:r w:rsidRPr="00D402B7">
        <w:rPr>
          <w:rFonts w:cs="Times New Roman"/>
          <w:szCs w:val="28"/>
        </w:rPr>
        <w:t>Tổ chức dự án</w:t>
      </w:r>
      <w:bookmarkEnd w:id="92"/>
      <w:bookmarkEnd w:id="93"/>
      <w:bookmarkEnd w:id="94"/>
      <w:bookmarkEnd w:id="95"/>
      <w:bookmarkEnd w:id="96"/>
      <w:bookmarkEnd w:id="97"/>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A4AE5" w:rsidRPr="00F14AB1" w:rsidRDefault="00FA4AE5"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A4AE5" w:rsidRPr="00F14AB1" w:rsidRDefault="00FA4AE5"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A4AE5" w:rsidRPr="0011531F" w:rsidRDefault="00FA4AE5"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A4AE5" w:rsidRPr="00380E02" w:rsidRDefault="00FA4AE5"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A4AE5" w:rsidRPr="0011531F" w:rsidRDefault="00FA4AE5"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8" w:name="_Toc357686249"/>
      <w:bookmarkStart w:id="99" w:name="_Toc397524581"/>
      <w:bookmarkStart w:id="100" w:name="_Toc397524868"/>
      <w:bookmarkStart w:id="101" w:name="_Toc406401496"/>
      <w:bookmarkStart w:id="102" w:name="_Toc533290558"/>
      <w:bookmarkStart w:id="103" w:name="_Toc533692800"/>
      <w:r w:rsidRPr="00D402B7">
        <w:rPr>
          <w:rFonts w:cs="Times New Roman"/>
          <w:szCs w:val="28"/>
        </w:rPr>
        <w:t>Vai trò và trách nhiệm</w:t>
      </w:r>
      <w:bookmarkEnd w:id="98"/>
      <w:bookmarkEnd w:id="99"/>
      <w:bookmarkEnd w:id="100"/>
      <w:bookmarkEnd w:id="101"/>
      <w:bookmarkEnd w:id="102"/>
      <w:bookmarkEnd w:id="103"/>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F03E4C"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F03E4C"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F03E4C"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4" w:name="_Toc351313957"/>
      <w:bookmarkStart w:id="105" w:name="_Toc355873087"/>
      <w:bookmarkStart w:id="106" w:name="_Toc357686251"/>
      <w:bookmarkStart w:id="107" w:name="_Toc397524582"/>
      <w:bookmarkStart w:id="108" w:name="_Toc397524869"/>
      <w:bookmarkStart w:id="109" w:name="_Toc406401497"/>
      <w:bookmarkStart w:id="110" w:name="_Toc533290559"/>
      <w:bookmarkStart w:id="111" w:name="_Toc533692801"/>
      <w:r w:rsidRPr="00D402B7">
        <w:rPr>
          <w:rFonts w:cs="Times New Roman"/>
        </w:rPr>
        <w:t>Q</w:t>
      </w:r>
      <w:bookmarkEnd w:id="104"/>
      <w:bookmarkEnd w:id="105"/>
      <w:r w:rsidRPr="00D402B7">
        <w:rPr>
          <w:rFonts w:cs="Times New Roman"/>
        </w:rPr>
        <w:t>uản lý dự án</w:t>
      </w:r>
      <w:bookmarkEnd w:id="106"/>
      <w:bookmarkEnd w:id="107"/>
      <w:bookmarkEnd w:id="108"/>
      <w:bookmarkEnd w:id="109"/>
      <w:bookmarkEnd w:id="110"/>
      <w:bookmarkEnd w:id="111"/>
    </w:p>
    <w:p w14:paraId="7631C3C9" w14:textId="77777777" w:rsidR="00D908AF" w:rsidRPr="00D402B7" w:rsidRDefault="00D908AF" w:rsidP="005B3AC4">
      <w:pPr>
        <w:pStyle w:val="Heading2"/>
        <w:rPr>
          <w:rFonts w:cs="Times New Roman"/>
          <w:szCs w:val="28"/>
        </w:rPr>
      </w:pPr>
      <w:bookmarkStart w:id="112" w:name="_Toc389473400"/>
      <w:bookmarkStart w:id="113" w:name="_Toc397524583"/>
      <w:bookmarkStart w:id="114" w:name="_Toc397524870"/>
      <w:bookmarkStart w:id="115" w:name="_Toc406401498"/>
      <w:bookmarkStart w:id="116" w:name="_Toc533290560"/>
      <w:bookmarkStart w:id="117" w:name="_Toc533692802"/>
      <w:bookmarkStart w:id="118" w:name="_Toc351313958"/>
      <w:bookmarkStart w:id="119" w:name="_Toc355873088"/>
      <w:bookmarkStart w:id="120" w:name="_Toc357686252"/>
      <w:r w:rsidRPr="00D402B7">
        <w:rPr>
          <w:rFonts w:cs="Times New Roman"/>
          <w:szCs w:val="28"/>
        </w:rPr>
        <w:t>Giả định, điều kiện, rủi ro</w:t>
      </w:r>
      <w:bookmarkEnd w:id="112"/>
      <w:bookmarkEnd w:id="113"/>
      <w:bookmarkEnd w:id="114"/>
      <w:bookmarkEnd w:id="115"/>
      <w:bookmarkEnd w:id="116"/>
      <w:bookmarkEnd w:id="117"/>
    </w:p>
    <w:p w14:paraId="5FA2BFA9" w14:textId="2A502632" w:rsidR="00D908AF" w:rsidRPr="00D402B7" w:rsidRDefault="00D908AF" w:rsidP="005B3AC4">
      <w:pPr>
        <w:pStyle w:val="Heading3"/>
        <w:rPr>
          <w:rFonts w:cs="Times New Roman"/>
          <w:szCs w:val="28"/>
        </w:rPr>
      </w:pPr>
      <w:bookmarkStart w:id="121" w:name="_Toc389473401"/>
      <w:bookmarkStart w:id="122" w:name="_Toc397524584"/>
      <w:bookmarkStart w:id="123" w:name="_Toc397524871"/>
      <w:bookmarkStart w:id="124" w:name="_Toc406401499"/>
      <w:bookmarkStart w:id="125" w:name="_Toc533290561"/>
      <w:bookmarkStart w:id="126" w:name="_Toc533692803"/>
      <w:r w:rsidRPr="00D402B7">
        <w:rPr>
          <w:rFonts w:cs="Times New Roman"/>
          <w:szCs w:val="28"/>
        </w:rPr>
        <w:t>Giả định</w:t>
      </w:r>
      <w:bookmarkEnd w:id="121"/>
      <w:bookmarkEnd w:id="122"/>
      <w:bookmarkEnd w:id="123"/>
      <w:bookmarkEnd w:id="124"/>
      <w:bookmarkEnd w:id="125"/>
      <w:bookmarkEnd w:id="126"/>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7" w:name="_Toc389473402"/>
      <w:bookmarkStart w:id="128" w:name="_Toc397524585"/>
      <w:bookmarkStart w:id="129" w:name="_Toc397524872"/>
      <w:bookmarkStart w:id="130" w:name="_Toc406401500"/>
      <w:bookmarkStart w:id="131" w:name="_Toc533290562"/>
      <w:bookmarkStart w:id="132" w:name="_Toc533692804"/>
      <w:r w:rsidRPr="00D402B7">
        <w:rPr>
          <w:rFonts w:cs="Times New Roman"/>
          <w:szCs w:val="28"/>
        </w:rPr>
        <w:t>Các hạn chế</w:t>
      </w:r>
      <w:bookmarkEnd w:id="127"/>
      <w:bookmarkEnd w:id="128"/>
      <w:bookmarkEnd w:id="129"/>
      <w:bookmarkEnd w:id="130"/>
      <w:bookmarkEnd w:id="131"/>
      <w:bookmarkEnd w:id="132"/>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3" w:name="_Toc351313946"/>
      <w:bookmarkStart w:id="134" w:name="_Toc355873076"/>
      <w:bookmarkStart w:id="135" w:name="_Toc357686234"/>
      <w:bookmarkStart w:id="136" w:name="_Toc389473403"/>
      <w:bookmarkStart w:id="137" w:name="_Toc397524586"/>
      <w:bookmarkStart w:id="138" w:name="_Toc397524873"/>
      <w:bookmarkStart w:id="139" w:name="_Toc406401501"/>
      <w:bookmarkStart w:id="140" w:name="_Toc533290563"/>
      <w:bookmarkStart w:id="141" w:name="_Toc533692805"/>
      <w:r w:rsidRPr="00D402B7">
        <w:rPr>
          <w:rFonts w:cs="Times New Roman"/>
          <w:szCs w:val="28"/>
        </w:rPr>
        <w:lastRenderedPageBreak/>
        <w:t>Chi phí dự kiến</w:t>
      </w:r>
      <w:bookmarkEnd w:id="133"/>
      <w:bookmarkEnd w:id="134"/>
      <w:bookmarkEnd w:id="135"/>
      <w:bookmarkEnd w:id="136"/>
      <w:bookmarkEnd w:id="137"/>
      <w:bookmarkEnd w:id="138"/>
      <w:bookmarkEnd w:id="139"/>
      <w:bookmarkEnd w:id="140"/>
      <w:bookmarkEnd w:id="141"/>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2" w:name="_Toc397524587"/>
      <w:bookmarkStart w:id="143" w:name="_Toc397524874"/>
      <w:bookmarkStart w:id="144" w:name="_Toc406401502"/>
      <w:bookmarkStart w:id="145" w:name="_Toc533290564"/>
      <w:bookmarkStart w:id="146" w:name="_Toc533692806"/>
      <w:r w:rsidRPr="00D402B7">
        <w:rPr>
          <w:rFonts w:cs="Times New Roman"/>
          <w:szCs w:val="28"/>
        </w:rPr>
        <w:t>Khởi tạo dự án</w:t>
      </w:r>
      <w:bookmarkEnd w:id="118"/>
      <w:bookmarkEnd w:id="119"/>
      <w:bookmarkEnd w:id="120"/>
      <w:bookmarkEnd w:id="142"/>
      <w:bookmarkEnd w:id="143"/>
      <w:bookmarkEnd w:id="144"/>
      <w:bookmarkEnd w:id="145"/>
      <w:bookmarkEnd w:id="146"/>
    </w:p>
    <w:p w14:paraId="05F7AEA6" w14:textId="77777777" w:rsidR="00D908AF" w:rsidRPr="00D402B7" w:rsidRDefault="00D908AF" w:rsidP="005B3AC4">
      <w:pPr>
        <w:pStyle w:val="Heading3"/>
        <w:rPr>
          <w:rFonts w:cs="Times New Roman"/>
          <w:szCs w:val="28"/>
        </w:rPr>
      </w:pPr>
      <w:bookmarkStart w:id="147" w:name="_Toc351313959"/>
      <w:bookmarkStart w:id="148" w:name="_Toc355873089"/>
      <w:bookmarkStart w:id="149" w:name="_Toc357686253"/>
      <w:bookmarkStart w:id="150" w:name="_Toc397524588"/>
      <w:bookmarkStart w:id="151" w:name="_Toc397524875"/>
      <w:bookmarkStart w:id="152" w:name="_Toc406401503"/>
      <w:bookmarkStart w:id="153" w:name="_Toc533290565"/>
      <w:bookmarkStart w:id="154" w:name="_Toc533692807"/>
      <w:r w:rsidRPr="00D402B7">
        <w:rPr>
          <w:rFonts w:cs="Times New Roman"/>
          <w:szCs w:val="28"/>
        </w:rPr>
        <w:t>Ước lượng</w:t>
      </w:r>
      <w:bookmarkEnd w:id="147"/>
      <w:bookmarkEnd w:id="148"/>
      <w:bookmarkEnd w:id="149"/>
      <w:bookmarkEnd w:id="150"/>
      <w:bookmarkEnd w:id="151"/>
      <w:bookmarkEnd w:id="152"/>
      <w:bookmarkEnd w:id="153"/>
      <w:bookmarkEnd w:id="154"/>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5"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5"/>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6" w:name="_Toc533290567"/>
      <w:r w:rsidRPr="00CE602D">
        <w:rPr>
          <w:rFonts w:ascii="Times New Roman" w:hAnsi="Times New Roman" w:cs="Times New Roman"/>
          <w:b/>
          <w:sz w:val="28"/>
          <w:szCs w:val="28"/>
        </w:rPr>
        <w:t>Bảng 3.2. Chi phí chi tiết trong dự án</w:t>
      </w:r>
      <w:bookmarkEnd w:id="1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7" w:name="_Toc351313960"/>
      <w:bookmarkStart w:id="158" w:name="_Toc355873090"/>
      <w:bookmarkStart w:id="159" w:name="_Toc357686254"/>
      <w:bookmarkStart w:id="160" w:name="_Toc397524589"/>
      <w:bookmarkStart w:id="161" w:name="_Toc397524876"/>
      <w:bookmarkStart w:id="162" w:name="_Toc406401504"/>
      <w:bookmarkStart w:id="163" w:name="_Toc533290568"/>
      <w:bookmarkStart w:id="164" w:name="_Toc533692808"/>
      <w:r w:rsidRPr="00D402B7">
        <w:rPr>
          <w:rFonts w:cs="Times New Roman"/>
          <w:szCs w:val="28"/>
        </w:rPr>
        <w:t xml:space="preserve">Yêu cầu </w:t>
      </w:r>
      <w:bookmarkEnd w:id="157"/>
      <w:r w:rsidRPr="00D402B7">
        <w:rPr>
          <w:rFonts w:cs="Times New Roman"/>
          <w:szCs w:val="28"/>
        </w:rPr>
        <w:t>nguồn lực</w:t>
      </w:r>
      <w:bookmarkEnd w:id="158"/>
      <w:bookmarkEnd w:id="159"/>
      <w:bookmarkEnd w:id="160"/>
      <w:bookmarkEnd w:id="161"/>
      <w:bookmarkEnd w:id="162"/>
      <w:bookmarkEnd w:id="163"/>
      <w:bookmarkEnd w:id="164"/>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5"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5"/>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6" w:name="_Toc351313962"/>
      <w:bookmarkStart w:id="167" w:name="_Toc355873091"/>
      <w:bookmarkStart w:id="168" w:name="_Toc357686255"/>
      <w:bookmarkStart w:id="169" w:name="_Toc397524590"/>
      <w:bookmarkStart w:id="170" w:name="_Toc397524877"/>
      <w:bookmarkStart w:id="171" w:name="_Toc406401505"/>
      <w:bookmarkStart w:id="172" w:name="_Toc533290569"/>
      <w:bookmarkStart w:id="173" w:name="_Toc533692809"/>
      <w:r w:rsidRPr="00D402B7">
        <w:rPr>
          <w:rFonts w:cs="Times New Roman"/>
          <w:szCs w:val="28"/>
        </w:rPr>
        <w:lastRenderedPageBreak/>
        <w:t>Yêu cầu đào tạo nhân sự dự án</w:t>
      </w:r>
      <w:bookmarkEnd w:id="166"/>
      <w:bookmarkEnd w:id="167"/>
      <w:bookmarkEnd w:id="168"/>
      <w:r w:rsidRPr="00D402B7">
        <w:rPr>
          <w:rFonts w:cs="Times New Roman"/>
          <w:szCs w:val="28"/>
        </w:rPr>
        <w:t xml:space="preserve"> (nếu có)</w:t>
      </w:r>
      <w:bookmarkEnd w:id="169"/>
      <w:bookmarkEnd w:id="170"/>
      <w:bookmarkEnd w:id="171"/>
      <w:bookmarkEnd w:id="172"/>
      <w:bookmarkEnd w:id="173"/>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4" w:name="_Toc351313963"/>
      <w:bookmarkStart w:id="175" w:name="_Toc355873092"/>
      <w:bookmarkStart w:id="176" w:name="_Toc357686256"/>
      <w:bookmarkStart w:id="177" w:name="_Toc397524591"/>
      <w:bookmarkStart w:id="178" w:name="_Toc397524878"/>
      <w:bookmarkStart w:id="179" w:name="_Toc406401506"/>
      <w:bookmarkStart w:id="180" w:name="_Toc533290570"/>
      <w:bookmarkStart w:id="181" w:name="_Toc533692810"/>
      <w:r w:rsidRPr="00D402B7">
        <w:rPr>
          <w:rFonts w:cs="Times New Roman"/>
          <w:szCs w:val="28"/>
        </w:rPr>
        <w:t>Kế hoạch thực hiện dự án</w:t>
      </w:r>
      <w:bookmarkEnd w:id="174"/>
      <w:bookmarkEnd w:id="175"/>
      <w:bookmarkEnd w:id="176"/>
      <w:bookmarkEnd w:id="177"/>
      <w:bookmarkEnd w:id="178"/>
      <w:bookmarkEnd w:id="179"/>
      <w:bookmarkEnd w:id="180"/>
      <w:bookmarkEnd w:id="181"/>
    </w:p>
    <w:p w14:paraId="5F513ADB" w14:textId="77777777" w:rsidR="00D908AF" w:rsidRPr="00D402B7" w:rsidRDefault="00D908AF" w:rsidP="005B3AC4">
      <w:pPr>
        <w:pStyle w:val="Heading3"/>
        <w:rPr>
          <w:rFonts w:cs="Times New Roman"/>
          <w:szCs w:val="28"/>
        </w:rPr>
      </w:pPr>
      <w:bookmarkStart w:id="182" w:name="_Toc351313964"/>
      <w:bookmarkStart w:id="183" w:name="_Toc355873093"/>
      <w:bookmarkStart w:id="184" w:name="_Toc357686257"/>
      <w:bookmarkStart w:id="185" w:name="_Toc397524592"/>
      <w:bookmarkStart w:id="186" w:name="_Toc397524879"/>
      <w:bookmarkStart w:id="187" w:name="_Toc406401507"/>
      <w:bookmarkStart w:id="188" w:name="_Toc533290571"/>
      <w:bookmarkStart w:id="189" w:name="_Toc533692811"/>
      <w:r w:rsidRPr="00D402B7">
        <w:rPr>
          <w:rFonts w:cs="Times New Roman"/>
          <w:szCs w:val="28"/>
        </w:rPr>
        <w:t>Phân rã công việc (WBS)</w:t>
      </w:r>
      <w:bookmarkEnd w:id="182"/>
      <w:bookmarkEnd w:id="183"/>
      <w:bookmarkEnd w:id="184"/>
      <w:bookmarkEnd w:id="185"/>
      <w:bookmarkEnd w:id="186"/>
      <w:bookmarkEnd w:id="187"/>
      <w:bookmarkEnd w:id="188"/>
      <w:bookmarkEnd w:id="189"/>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A4AE5" w:rsidRPr="00B65165" w:rsidRDefault="00FA4AE5"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A4AE5" w:rsidRPr="00B65165" w:rsidRDefault="00FA4AE5"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A4AE5" w:rsidRPr="00B65165" w:rsidRDefault="00FA4AE5"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A4AE5" w:rsidRPr="00B65165" w:rsidRDefault="00FA4AE5"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A4AE5" w:rsidRPr="00B65165" w:rsidRDefault="00FA4AE5"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A4AE5" w:rsidRPr="00B65165" w:rsidRDefault="00FA4AE5"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A4AE5" w:rsidRPr="00B65165" w:rsidRDefault="00FA4AE5"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A4AE5" w:rsidRPr="00B65165" w:rsidRDefault="00FA4AE5"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A4AE5" w:rsidRPr="00B65165" w:rsidRDefault="00FA4AE5"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A4AE5" w:rsidRPr="00B65165" w:rsidRDefault="00FA4AE5"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A4AE5" w:rsidRPr="00B65165" w:rsidRDefault="00FA4AE5"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A4AE5" w:rsidRPr="00B65165" w:rsidRDefault="00FA4AE5"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A4AE5" w:rsidRPr="00B65165" w:rsidRDefault="00FA4AE5"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A4AE5" w:rsidRPr="00B65165" w:rsidRDefault="00FA4AE5"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A4AE5" w:rsidRPr="00B65165" w:rsidRDefault="00FA4AE5"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A4AE5" w:rsidRPr="00B65165" w:rsidRDefault="00FA4AE5"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A4AE5" w:rsidRPr="00B65165" w:rsidRDefault="00FA4AE5"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A4AE5" w:rsidRPr="00B65165" w:rsidRDefault="00FA4AE5"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A4AE5" w:rsidRPr="00B65165" w:rsidRDefault="00FA4AE5"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A4AE5" w:rsidRPr="00B65165" w:rsidRDefault="00FA4AE5"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0" w:name="_Toc351313965"/>
      <w:bookmarkStart w:id="191" w:name="_Toc355873094"/>
      <w:bookmarkStart w:id="192" w:name="_Toc357686258"/>
      <w:bookmarkStart w:id="193" w:name="_Toc397524593"/>
      <w:bookmarkStart w:id="194" w:name="_Toc397524880"/>
      <w:bookmarkStart w:id="195" w:name="_Toc406401508"/>
      <w:bookmarkStart w:id="196" w:name="_Toc533290572"/>
      <w:bookmarkStart w:id="197" w:name="_Toc533692812"/>
      <w:r w:rsidRPr="00101626">
        <w:rPr>
          <w:rFonts w:cs="Times New Roman"/>
          <w:szCs w:val="28"/>
        </w:rPr>
        <w:lastRenderedPageBreak/>
        <w:t xml:space="preserve">Lập lịch </w:t>
      </w:r>
      <w:bookmarkEnd w:id="190"/>
      <w:bookmarkEnd w:id="191"/>
      <w:r w:rsidRPr="00101626">
        <w:rPr>
          <w:rFonts w:cs="Times New Roman"/>
          <w:szCs w:val="28"/>
        </w:rPr>
        <w:t>làm việc</w:t>
      </w:r>
      <w:bookmarkEnd w:id="192"/>
      <w:bookmarkEnd w:id="193"/>
      <w:bookmarkEnd w:id="194"/>
      <w:bookmarkEnd w:id="195"/>
      <w:bookmarkEnd w:id="196"/>
      <w:bookmarkEnd w:id="197"/>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1D490149">
            <wp:extent cx="6134100" cy="307365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37477" cy="3075350"/>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2DFF545" w:rsidR="00101626" w:rsidRPr="00E45E0B" w:rsidRDefault="00123789" w:rsidP="005B3AC4">
      <w:pPr>
        <w:rPr>
          <w:rFonts w:ascii="Times New Roman" w:hAnsi="Times New Roman" w:cs="Times New Roman"/>
          <w:b/>
          <w:sz w:val="28"/>
          <w:szCs w:val="28"/>
          <w:lang w:eastAsia="vi-VN"/>
        </w:rPr>
      </w:pPr>
      <w:r>
        <w:rPr>
          <w:noProof/>
        </w:rPr>
        <w:drawing>
          <wp:inline distT="0" distB="0" distL="0" distR="0" wp14:anchorId="54D12804" wp14:editId="2BD57FB4">
            <wp:extent cx="6076950" cy="26709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4211" cy="2674131"/>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8" w:name="_Toc389473411"/>
      <w:bookmarkStart w:id="199" w:name="_Toc397524594"/>
      <w:bookmarkStart w:id="200" w:name="_Toc397524881"/>
      <w:bookmarkStart w:id="201" w:name="_Toc406401509"/>
      <w:bookmarkStart w:id="202" w:name="_Toc533290573"/>
      <w:bookmarkStart w:id="203" w:name="_Toc533692813"/>
      <w:bookmarkStart w:id="204" w:name="_Toc351313966"/>
      <w:bookmarkStart w:id="205" w:name="_Toc355873095"/>
      <w:bookmarkStart w:id="206" w:name="_Toc357686260"/>
      <w:r w:rsidRPr="00D402B7">
        <w:rPr>
          <w:rFonts w:cs="Times New Roman"/>
          <w:szCs w:val="28"/>
        </w:rPr>
        <w:t>Các cột mốc (milestone) và các work product chính</w:t>
      </w:r>
      <w:bookmarkEnd w:id="198"/>
      <w:bookmarkEnd w:id="199"/>
      <w:bookmarkEnd w:id="200"/>
      <w:bookmarkEnd w:id="201"/>
      <w:bookmarkEnd w:id="202"/>
      <w:bookmarkEnd w:id="203"/>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00" w:type="dxa"/>
        <w:tblInd w:w="85" w:type="dxa"/>
        <w:tblLook w:val="04A0" w:firstRow="1" w:lastRow="0" w:firstColumn="1" w:lastColumn="0" w:noHBand="0" w:noVBand="1"/>
      </w:tblPr>
      <w:tblGrid>
        <w:gridCol w:w="746"/>
        <w:gridCol w:w="2106"/>
        <w:gridCol w:w="1529"/>
        <w:gridCol w:w="3638"/>
        <w:gridCol w:w="1481"/>
      </w:tblGrid>
      <w:tr w:rsidR="008C0F8C" w:rsidRPr="00D402B7" w14:paraId="138224F6" w14:textId="77777777" w:rsidTr="0069535F">
        <w:trPr>
          <w:cnfStyle w:val="100000000000" w:firstRow="1" w:lastRow="0" w:firstColumn="0" w:lastColumn="0" w:oddVBand="0" w:evenVBand="0" w:oddHBand="0" w:evenHBand="0" w:firstRowFirstColumn="0" w:firstRowLastColumn="0" w:lastRowFirstColumn="0" w:lastRowLastColumn="0"/>
        </w:trPr>
        <w:tc>
          <w:tcPr>
            <w:tcW w:w="661"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69535F">
        <w:tc>
          <w:tcPr>
            <w:tcW w:w="661"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69535F">
        <w:tc>
          <w:tcPr>
            <w:tcW w:w="661"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69535F">
        <w:trPr>
          <w:trHeight w:val="710"/>
        </w:trPr>
        <w:tc>
          <w:tcPr>
            <w:tcW w:w="661"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69535F">
        <w:tc>
          <w:tcPr>
            <w:tcW w:w="661"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69535F">
        <w:tc>
          <w:tcPr>
            <w:tcW w:w="661"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69535F">
        <w:tc>
          <w:tcPr>
            <w:tcW w:w="661"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69535F">
        <w:tc>
          <w:tcPr>
            <w:tcW w:w="661"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4C0B8B1B"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69535F">
        <w:tc>
          <w:tcPr>
            <w:tcW w:w="661"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E46CAA"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69535F">
        <w:tc>
          <w:tcPr>
            <w:tcW w:w="661"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7" w:name="_Toc397524595"/>
      <w:bookmarkStart w:id="208" w:name="_Toc397524882"/>
      <w:bookmarkStart w:id="209"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0" w:name="_Toc533692814"/>
      <w:bookmarkEnd w:id="204"/>
      <w:bookmarkEnd w:id="205"/>
      <w:bookmarkEnd w:id="206"/>
      <w:bookmarkEnd w:id="207"/>
      <w:bookmarkEnd w:id="208"/>
      <w:bookmarkEnd w:id="209"/>
      <w:r>
        <w:rPr>
          <w:lang w:val="en-US"/>
        </w:rPr>
        <w:t>Lập kế hoạch</w:t>
      </w:r>
      <w:bookmarkEnd w:id="210"/>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1"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69535F">
        <w:trPr>
          <w:jc w:val="center"/>
        </w:trPr>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368EDAD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123789">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69535F">
        <w:trPr>
          <w:jc w:val="center"/>
        </w:trPr>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701543C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69535F">
        <w:trPr>
          <w:jc w:val="center"/>
        </w:trPr>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05FC2245"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69535F">
        <w:trPr>
          <w:jc w:val="center"/>
        </w:trPr>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4BDFE95D"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69535F">
        <w:trPr>
          <w:jc w:val="center"/>
        </w:trPr>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5817B83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60EA40F6"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15CB0E83" w:rsidR="00F62373" w:rsidRDefault="00231F93" w:rsidP="00231F93">
      <w:pPr>
        <w:tabs>
          <w:tab w:val="center" w:pos="4560"/>
        </w:tabs>
        <w:jc w:val="center"/>
        <w:rPr>
          <w:rFonts w:ascii="Times New Roman" w:hAnsi="Times New Roman" w:cs="Times New Roman"/>
          <w:color w:val="000000" w:themeColor="text1"/>
          <w:sz w:val="28"/>
          <w:szCs w:val="28"/>
        </w:rPr>
      </w:pPr>
      <w:r>
        <w:rPr>
          <w:noProof/>
        </w:rPr>
        <w:drawing>
          <wp:inline distT="0" distB="0" distL="0" distR="0" wp14:anchorId="0DE59F19" wp14:editId="3D1544EB">
            <wp:extent cx="4733333" cy="1809524"/>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333" cy="1809524"/>
                    </a:xfrm>
                    <a:prstGeom prst="rect">
                      <a:avLst/>
                    </a:prstGeom>
                  </pic:spPr>
                </pic:pic>
              </a:graphicData>
            </a:graphic>
          </wp:inline>
        </w:drawing>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2"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2"/>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3"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58BBB6AE"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231F93">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E9D122A"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B9C535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5111DE1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586E71E0"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55289683"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45CEBDCF"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56E58F0C"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2385AAC6"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257D65C" w14:textId="77777777" w:rsidR="00EB7241" w:rsidRDefault="00EB7241" w:rsidP="005B3AC4">
      <w:pPr>
        <w:rPr>
          <w:rStyle w:val="fontstyle01"/>
          <w:rFonts w:ascii="Times New Roman" w:hAnsi="Times New Roman" w:cs="Times New Roman"/>
          <w:color w:val="000000" w:themeColor="text1"/>
        </w:rPr>
      </w:pPr>
    </w:p>
    <w:p w14:paraId="5E679724" w14:textId="51184B96"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21EF614F" w14:textId="29C84EAF" w:rsidR="00EB7241" w:rsidRPr="00D402B7" w:rsidRDefault="00460826" w:rsidP="00460826">
      <w:pPr>
        <w:jc w:val="center"/>
        <w:rPr>
          <w:rFonts w:ascii="Times New Roman" w:hAnsi="Times New Roman" w:cs="Times New Roman"/>
          <w:color w:val="000000" w:themeColor="text1"/>
          <w:sz w:val="28"/>
          <w:szCs w:val="28"/>
        </w:rPr>
      </w:pPr>
      <w:r>
        <w:rPr>
          <w:noProof/>
        </w:rPr>
        <w:lastRenderedPageBreak/>
        <w:drawing>
          <wp:inline distT="0" distB="0" distL="0" distR="0" wp14:anchorId="39307FD0" wp14:editId="14A422DC">
            <wp:extent cx="6028571" cy="277142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8571" cy="2771429"/>
                    </a:xfrm>
                    <a:prstGeom prst="rect">
                      <a:avLst/>
                    </a:prstGeom>
                  </pic:spPr>
                </pic:pic>
              </a:graphicData>
            </a:graphic>
          </wp:inline>
        </w:drawing>
      </w:r>
    </w:p>
    <w:p w14:paraId="09DC2CC9" w14:textId="175DD439" w:rsidR="00EB7241" w:rsidRDefault="00476647" w:rsidP="005B3AC4">
      <w:pPr>
        <w:jc w:val="center"/>
        <w:rPr>
          <w:rFonts w:ascii="Times New Roman" w:hAnsi="Times New Roman" w:cs="Times New Roman"/>
          <w:b/>
          <w:sz w:val="28"/>
          <w:szCs w:val="28"/>
        </w:rPr>
      </w:pPr>
      <w:bookmarkStart w:id="214"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4"/>
    </w:p>
    <w:p w14:paraId="61E74BAE" w14:textId="17EC096A" w:rsidR="00476647" w:rsidRPr="00BD74B5" w:rsidRDefault="00476647" w:rsidP="005B3AC4">
      <w:pPr>
        <w:pStyle w:val="Heading5"/>
        <w:spacing w:line="360" w:lineRule="auto"/>
      </w:pPr>
      <w:r w:rsidRPr="00BD74B5">
        <w:t xml:space="preserve"> Giai đoạn phân tích</w:t>
      </w:r>
    </w:p>
    <w:p w14:paraId="4AD8D798" w14:textId="77777777" w:rsidR="00460826" w:rsidRPr="00EB7241" w:rsidRDefault="00460826"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5"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5"/>
      <w:r w:rsidR="002C1C02">
        <w:rPr>
          <w:rFonts w:ascii="Times New Roman" w:hAnsi="Times New Roman" w:cs="Times New Roman"/>
          <w:b/>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69535F">
        <w:trPr>
          <w:jc w:val="center"/>
        </w:trPr>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3B944314"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460826">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69535F">
        <w:trPr>
          <w:jc w:val="center"/>
        </w:trPr>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68D594A3"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69535F">
        <w:trPr>
          <w:jc w:val="center"/>
        </w:trPr>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9AF6AC7"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69535F">
        <w:trPr>
          <w:jc w:val="center"/>
        </w:trPr>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4AC346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69535F">
        <w:trPr>
          <w:jc w:val="center"/>
        </w:trPr>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1A251A4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69535F">
        <w:trPr>
          <w:jc w:val="center"/>
        </w:trPr>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2A13664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69535F">
        <w:trPr>
          <w:jc w:val="center"/>
        </w:trPr>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512" w:type="dxa"/>
            <w:vAlign w:val="center"/>
          </w:tcPr>
          <w:p w14:paraId="7EC1E531" w14:textId="5D3A7BF8" w:rsidR="0077316D" w:rsidRPr="00D402B7" w:rsidRDefault="00460826"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ơ đồ lớp mức phân tích (F)</w:t>
            </w:r>
          </w:p>
        </w:tc>
        <w:tc>
          <w:tcPr>
            <w:tcW w:w="1618" w:type="dxa"/>
            <w:vAlign w:val="center"/>
          </w:tcPr>
          <w:p w14:paraId="6F827E10" w14:textId="1C6E22A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513D7688"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62D9CE83"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58D46E20" wp14:editId="6891A919">
            <wp:extent cx="4104762" cy="240000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4762" cy="2400000"/>
                    </a:xfrm>
                    <a:prstGeom prst="rect">
                      <a:avLst/>
                    </a:prstGeom>
                  </pic:spPr>
                </pic:pic>
              </a:graphicData>
            </a:graphic>
          </wp:inline>
        </w:drawing>
      </w:r>
    </w:p>
    <w:p w14:paraId="6C97F524" w14:textId="3AC13D0A" w:rsidR="00476647" w:rsidRPr="0077316D" w:rsidRDefault="00476647" w:rsidP="005B3AC4">
      <w:pPr>
        <w:jc w:val="center"/>
        <w:rPr>
          <w:rFonts w:ascii="Times New Roman" w:hAnsi="Times New Roman" w:cs="Times New Roman"/>
          <w:b/>
          <w:sz w:val="28"/>
          <w:szCs w:val="28"/>
        </w:rPr>
      </w:pPr>
      <w:bookmarkStart w:id="216"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6"/>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7"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69535F">
        <w:trPr>
          <w:jc w:val="center"/>
        </w:trPr>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60985EBE" w:rsidR="00476647" w:rsidRPr="00D402B7" w:rsidRDefault="00460826"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giờ</w:t>
            </w:r>
            <w:r w:rsidR="00476647" w:rsidRPr="00D402B7">
              <w:rPr>
                <w:rFonts w:ascii="Times New Roman" w:hAnsi="Times New Roman" w:cs="Times New Roman"/>
                <w:b/>
                <w:color w:val="000000" w:themeColor="text1"/>
                <w:sz w:val="28"/>
                <w:szCs w:val="28"/>
              </w:rPr>
              <w:t>)</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69535F">
        <w:trPr>
          <w:jc w:val="center"/>
        </w:trPr>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4BB0D7B8"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460826" w:rsidRPr="00D402B7" w14:paraId="092D482F" w14:textId="77777777" w:rsidTr="0069535F">
        <w:trPr>
          <w:jc w:val="center"/>
        </w:trPr>
        <w:tc>
          <w:tcPr>
            <w:tcW w:w="746" w:type="dxa"/>
            <w:vAlign w:val="center"/>
          </w:tcPr>
          <w:p w14:paraId="283F32E8"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tcPr>
          <w:p w14:paraId="1885EB09" w14:textId="379C893E" w:rsidR="00460826" w:rsidRPr="00D402B7" w:rsidRDefault="00460826" w:rsidP="00460826">
            <w:pPr>
              <w:jc w:val="center"/>
              <w:rPr>
                <w:rFonts w:ascii="Times New Roman" w:hAnsi="Times New Roman" w:cs="Times New Roman"/>
                <w:color w:val="000000" w:themeColor="text1"/>
                <w:sz w:val="28"/>
                <w:szCs w:val="28"/>
              </w:rPr>
            </w:pPr>
            <w:r w:rsidRPr="00440840">
              <w:rPr>
                <w:rFonts w:ascii="Times New Roman" w:hAnsi="Times New Roman" w:cs="Times New Roman"/>
                <w:color w:val="000000" w:themeColor="text1"/>
                <w:sz w:val="28"/>
                <w:szCs w:val="28"/>
              </w:rPr>
              <w:t>2</w:t>
            </w:r>
          </w:p>
        </w:tc>
        <w:tc>
          <w:tcPr>
            <w:tcW w:w="1962" w:type="dxa"/>
            <w:vAlign w:val="center"/>
          </w:tcPr>
          <w:p w14:paraId="6496837F"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6DC9C344" w14:textId="77777777" w:rsidTr="0069535F">
        <w:trPr>
          <w:jc w:val="center"/>
        </w:trPr>
        <w:tc>
          <w:tcPr>
            <w:tcW w:w="746" w:type="dxa"/>
            <w:vAlign w:val="center"/>
          </w:tcPr>
          <w:p w14:paraId="2936DEC2"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tcPr>
          <w:p w14:paraId="31BDA5F4" w14:textId="3A1C146B"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53944F44"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75DE711E" w14:textId="77777777" w:rsidTr="0069535F">
        <w:trPr>
          <w:jc w:val="center"/>
        </w:trPr>
        <w:tc>
          <w:tcPr>
            <w:tcW w:w="746" w:type="dxa"/>
            <w:vAlign w:val="center"/>
          </w:tcPr>
          <w:p w14:paraId="70550C19"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tcPr>
          <w:p w14:paraId="5CF013DA" w14:textId="03F691D2"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01367840"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60826" w:rsidRPr="00D402B7" w:rsidRDefault="00460826" w:rsidP="00460826">
            <w:pPr>
              <w:rPr>
                <w:rFonts w:ascii="Times New Roman" w:hAnsi="Times New Roman" w:cs="Times New Roman"/>
                <w:color w:val="000000" w:themeColor="text1"/>
                <w:sz w:val="28"/>
                <w:szCs w:val="28"/>
              </w:rPr>
            </w:pPr>
          </w:p>
        </w:tc>
      </w:tr>
      <w:tr w:rsidR="0077316D" w:rsidRPr="00D402B7" w14:paraId="3C425087" w14:textId="77777777" w:rsidTr="0069535F">
        <w:trPr>
          <w:jc w:val="center"/>
        </w:trPr>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2C22A8CF"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69535F">
        <w:trPr>
          <w:jc w:val="center"/>
        </w:trPr>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Align w:val="center"/>
          </w:tcPr>
          <w:p w14:paraId="6C521FDF" w14:textId="48B2D761"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69535F">
        <w:trPr>
          <w:jc w:val="center"/>
        </w:trPr>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0FFD77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69535F">
        <w:trPr>
          <w:jc w:val="center"/>
        </w:trPr>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439B31B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69535F">
        <w:trPr>
          <w:jc w:val="center"/>
        </w:trPr>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33CE0355"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3E6AC326"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1E3E16CA"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4EFD064B" wp14:editId="5BE74CF4">
            <wp:extent cx="5980952" cy="2314286"/>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0952" cy="2314286"/>
                    </a:xfrm>
                    <a:prstGeom prst="rect">
                      <a:avLst/>
                    </a:prstGeom>
                  </pic:spPr>
                </pic:pic>
              </a:graphicData>
            </a:graphic>
          </wp:inline>
        </w:drawing>
      </w:r>
    </w:p>
    <w:p w14:paraId="7F78BF93" w14:textId="64A4C3AD" w:rsidR="00476647" w:rsidRPr="002C1C02" w:rsidRDefault="00476647" w:rsidP="005B3AC4">
      <w:pPr>
        <w:jc w:val="center"/>
        <w:rPr>
          <w:rFonts w:ascii="Times New Roman" w:hAnsi="Times New Roman" w:cs="Times New Roman"/>
          <w:b/>
          <w:sz w:val="28"/>
          <w:szCs w:val="28"/>
        </w:rPr>
      </w:pPr>
      <w:bookmarkStart w:id="218"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8"/>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19"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69535F">
        <w:trPr>
          <w:jc w:val="center"/>
        </w:trPr>
        <w:tc>
          <w:tcPr>
            <w:tcW w:w="571"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0691E5DC"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69535F">
        <w:trPr>
          <w:jc w:val="center"/>
        </w:trPr>
        <w:tc>
          <w:tcPr>
            <w:tcW w:w="571"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6CB0BEAA"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69535F">
        <w:trPr>
          <w:jc w:val="center"/>
        </w:trPr>
        <w:tc>
          <w:tcPr>
            <w:tcW w:w="571"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43830E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69535F">
        <w:trPr>
          <w:jc w:val="center"/>
        </w:trPr>
        <w:tc>
          <w:tcPr>
            <w:tcW w:w="571"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64ECBB6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69535F">
        <w:trPr>
          <w:jc w:val="center"/>
        </w:trPr>
        <w:tc>
          <w:tcPr>
            <w:tcW w:w="571"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0CFEC25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69535F">
        <w:trPr>
          <w:jc w:val="center"/>
        </w:trPr>
        <w:tc>
          <w:tcPr>
            <w:tcW w:w="571"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251D9A6F"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69535F">
        <w:trPr>
          <w:jc w:val="center"/>
        </w:trPr>
        <w:tc>
          <w:tcPr>
            <w:tcW w:w="571"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395ABBD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69535F">
        <w:trPr>
          <w:jc w:val="center"/>
        </w:trPr>
        <w:tc>
          <w:tcPr>
            <w:tcW w:w="571"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1B9061D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69535F">
        <w:trPr>
          <w:jc w:val="center"/>
        </w:trPr>
        <w:tc>
          <w:tcPr>
            <w:tcW w:w="571"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1507826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453F2D40" w14:textId="77777777" w:rsidR="009A3CFC" w:rsidRDefault="009A3CFC" w:rsidP="009A3CFC">
      <w:pPr>
        <w:pStyle w:val="ListParagraph"/>
        <w:rPr>
          <w:rStyle w:val="fontstyle01"/>
          <w:rFonts w:ascii="Times New Roman" w:hAnsi="Times New Roman" w:cs="Times New Roman"/>
          <w:color w:val="000000" w:themeColor="text1"/>
        </w:rPr>
      </w:pPr>
    </w:p>
    <w:p w14:paraId="1EB12A8F" w14:textId="5EB6702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3F587F4F"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4118D509" wp14:editId="70B1A437">
            <wp:extent cx="3276190" cy="3619048"/>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6190" cy="3619048"/>
                    </a:xfrm>
                    <a:prstGeom prst="rect">
                      <a:avLst/>
                    </a:prstGeom>
                  </pic:spPr>
                </pic:pic>
              </a:graphicData>
            </a:graphic>
          </wp:inline>
        </w:drawing>
      </w:r>
    </w:p>
    <w:p w14:paraId="4468088B" w14:textId="40866B56" w:rsidR="00476647" w:rsidRDefault="00476647" w:rsidP="005B3AC4">
      <w:pPr>
        <w:jc w:val="center"/>
        <w:rPr>
          <w:rFonts w:ascii="Times New Roman" w:hAnsi="Times New Roman" w:cs="Times New Roman"/>
          <w:b/>
          <w:sz w:val="28"/>
          <w:szCs w:val="28"/>
        </w:rPr>
      </w:pPr>
      <w:bookmarkStart w:id="220"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0"/>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lastRenderedPageBreak/>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1"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1"/>
      <w:r w:rsidR="002C1C02">
        <w:rPr>
          <w:rFonts w:ascii="Times New Roman" w:hAnsi="Times New Roman" w:cs="Times New Roman"/>
          <w:b/>
          <w:sz w:val="28"/>
          <w:szCs w:val="28"/>
        </w:rPr>
        <w:t>h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3087"/>
        <w:gridCol w:w="1343"/>
        <w:gridCol w:w="1781"/>
        <w:gridCol w:w="1825"/>
      </w:tblGrid>
      <w:tr w:rsidR="00476647" w:rsidRPr="00D402B7" w14:paraId="3877A023" w14:textId="77777777" w:rsidTr="0069535F">
        <w:trPr>
          <w:jc w:val="center"/>
        </w:trPr>
        <w:tc>
          <w:tcPr>
            <w:tcW w:w="900"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A8CC73"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3D1147B6" w14:textId="42DD44E5"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69535F">
        <w:trPr>
          <w:jc w:val="center"/>
        </w:trPr>
        <w:tc>
          <w:tcPr>
            <w:tcW w:w="900"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08B4D62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69535F">
        <w:trPr>
          <w:jc w:val="center"/>
        </w:trPr>
        <w:tc>
          <w:tcPr>
            <w:tcW w:w="900"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1790E3F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69535F">
        <w:trPr>
          <w:jc w:val="center"/>
        </w:trPr>
        <w:tc>
          <w:tcPr>
            <w:tcW w:w="900"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46209F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69535F">
        <w:trPr>
          <w:jc w:val="center"/>
        </w:trPr>
        <w:tc>
          <w:tcPr>
            <w:tcW w:w="900"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2F1FDE94"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69535F">
        <w:trPr>
          <w:jc w:val="center"/>
        </w:trPr>
        <w:tc>
          <w:tcPr>
            <w:tcW w:w="900"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4CCB46C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EC1058D" w14:textId="76536F7E"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kiểm </w:t>
      </w:r>
      <w:r w:rsidR="002C1C02" w:rsidRPr="009A3CFC">
        <w:rPr>
          <w:rFonts w:ascii="Times New Roman" w:hAnsi="Times New Roman" w:cs="Times New Roman"/>
          <w:sz w:val="28"/>
          <w:szCs w:val="28"/>
        </w:rPr>
        <w:t>thử</w:t>
      </w:r>
    </w:p>
    <w:p w14:paraId="7D42DC0A" w14:textId="79E936EC" w:rsidR="00DD2A7C" w:rsidRPr="00D402B7" w:rsidRDefault="009A3CFC" w:rsidP="009A3CFC">
      <w:pPr>
        <w:jc w:val="center"/>
        <w:rPr>
          <w:rFonts w:ascii="Times New Roman" w:hAnsi="Times New Roman" w:cs="Times New Roman"/>
          <w:color w:val="000000" w:themeColor="text1"/>
          <w:sz w:val="28"/>
          <w:szCs w:val="28"/>
        </w:rPr>
      </w:pPr>
      <w:r>
        <w:rPr>
          <w:noProof/>
        </w:rPr>
        <w:drawing>
          <wp:inline distT="0" distB="0" distL="0" distR="0" wp14:anchorId="08FACC8A" wp14:editId="18858747">
            <wp:extent cx="4971429" cy="2400000"/>
            <wp:effectExtent l="0" t="0" r="63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1429" cy="2400000"/>
                    </a:xfrm>
                    <a:prstGeom prst="rect">
                      <a:avLst/>
                    </a:prstGeom>
                  </pic:spPr>
                </pic:pic>
              </a:graphicData>
            </a:graphic>
          </wp:inline>
        </w:drawing>
      </w:r>
    </w:p>
    <w:p w14:paraId="5B67ACD5" w14:textId="77D8575F" w:rsidR="00476647" w:rsidRDefault="00476647" w:rsidP="005B3AC4">
      <w:pPr>
        <w:jc w:val="center"/>
        <w:rPr>
          <w:rFonts w:ascii="Times New Roman" w:hAnsi="Times New Roman" w:cs="Times New Roman"/>
          <w:b/>
          <w:sz w:val="28"/>
          <w:szCs w:val="28"/>
        </w:rPr>
      </w:pPr>
      <w:bookmarkStart w:id="222"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2"/>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25C92132" w14:textId="6C7F4B79" w:rsidR="002C1C02" w:rsidRPr="008D2A7E" w:rsidRDefault="00476647" w:rsidP="005B3AC4">
      <w:pPr>
        <w:pStyle w:val="Heading5"/>
        <w:spacing w:line="360" w:lineRule="auto"/>
      </w:pPr>
      <w:r w:rsidRPr="002C1C02">
        <w:lastRenderedPageBreak/>
        <w:t xml:space="preserve"> Giai đoạn hướng dẫn cài đặt và sử dụng phần mềm</w:t>
      </w: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3"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350"/>
        <w:gridCol w:w="1980"/>
        <w:gridCol w:w="2006"/>
      </w:tblGrid>
      <w:tr w:rsidR="00476647" w:rsidRPr="00D402B7" w14:paraId="2A2F3E01" w14:textId="77777777" w:rsidTr="0069535F">
        <w:trPr>
          <w:jc w:val="center"/>
        </w:trPr>
        <w:tc>
          <w:tcPr>
            <w:tcW w:w="571"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55BB5844"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0205E4D0" w14:textId="3BEE01E1"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69535F">
        <w:trPr>
          <w:jc w:val="center"/>
        </w:trPr>
        <w:tc>
          <w:tcPr>
            <w:tcW w:w="571"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1D675891"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69535F">
        <w:trPr>
          <w:jc w:val="center"/>
        </w:trPr>
        <w:tc>
          <w:tcPr>
            <w:tcW w:w="571"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655DA25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5DE9EF0E" w14:textId="77777777" w:rsidR="00101626" w:rsidRDefault="00101626" w:rsidP="005B3AC4">
      <w:pPr>
        <w:rPr>
          <w:rStyle w:val="fontstyle01"/>
          <w:rFonts w:ascii="Times New Roman" w:hAnsi="Times New Roman" w:cs="Times New Roman"/>
          <w:color w:val="000000" w:themeColor="text1"/>
        </w:rPr>
      </w:pPr>
    </w:p>
    <w:p w14:paraId="43A9A4F8" w14:textId="34FAC94C"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hướng dẫn cài đặt và sử dụng phần mềm</w:t>
      </w:r>
    </w:p>
    <w:p w14:paraId="7968BA99" w14:textId="27A7B2D5"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67845787" wp14:editId="5B1EB922">
            <wp:extent cx="4123809" cy="10571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3809" cy="1057143"/>
                    </a:xfrm>
                    <a:prstGeom prst="rect">
                      <a:avLst/>
                    </a:prstGeom>
                  </pic:spPr>
                </pic:pic>
              </a:graphicData>
            </a:graphic>
          </wp:inline>
        </w:drawing>
      </w:r>
    </w:p>
    <w:p w14:paraId="7CAFBB62" w14:textId="7AE0AD2F" w:rsidR="002C1C02" w:rsidRDefault="00476647" w:rsidP="005B3AC4">
      <w:pPr>
        <w:jc w:val="center"/>
        <w:rPr>
          <w:rFonts w:ascii="Times New Roman" w:hAnsi="Times New Roman" w:cs="Times New Roman"/>
          <w:b/>
          <w:sz w:val="28"/>
          <w:szCs w:val="28"/>
        </w:rPr>
      </w:pPr>
      <w:bookmarkStart w:id="224"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4"/>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5" w:name="_Toc533692815"/>
      <w:r w:rsidRPr="00D402B7">
        <w:t>Phân tích yêu cầu</w:t>
      </w:r>
      <w:bookmarkEnd w:id="225"/>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6"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Có, hóa đơn sau khi trên toán sẽ luôn được lưu trên máy tính. Cuối mỗi ca, nhân viên thu ngân giữ ca trực đó sẽ phải sắp xếp theo trình tự: toàn bộ bill </w:t>
            </w:r>
            <w:r w:rsidRPr="00D402B7">
              <w:rPr>
                <w:rFonts w:ascii="Times New Roman" w:hAnsi="Times New Roman" w:cs="Times New Roman"/>
                <w:color w:val="000000" w:themeColor="text1"/>
                <w:sz w:val="28"/>
                <w:szCs w:val="28"/>
              </w:rPr>
              <w:lastRenderedPageBreak/>
              <w:t>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6A7F5060" w:rsidR="00DD767E" w:rsidRDefault="00DD767E" w:rsidP="005B3AC4">
      <w:pPr>
        <w:rPr>
          <w:rFonts w:ascii="Times New Roman" w:hAnsi="Times New Roman" w:cs="Times New Roman"/>
          <w:sz w:val="28"/>
          <w:szCs w:val="28"/>
          <w:lang w:eastAsia="vi-VN"/>
        </w:rPr>
      </w:pPr>
    </w:p>
    <w:p w14:paraId="313B509D" w14:textId="4B90536D" w:rsidR="008D2A7E" w:rsidRDefault="008D2A7E" w:rsidP="005B3AC4">
      <w:pPr>
        <w:rPr>
          <w:rFonts w:ascii="Times New Roman" w:hAnsi="Times New Roman" w:cs="Times New Roman"/>
          <w:sz w:val="28"/>
          <w:szCs w:val="28"/>
          <w:lang w:eastAsia="vi-VN"/>
        </w:rPr>
      </w:pPr>
    </w:p>
    <w:p w14:paraId="7ADD65DE" w14:textId="1A99FDB9" w:rsidR="008D2A7E" w:rsidRDefault="008D2A7E" w:rsidP="005B3AC4">
      <w:pPr>
        <w:rPr>
          <w:rFonts w:ascii="Times New Roman" w:hAnsi="Times New Roman" w:cs="Times New Roman"/>
          <w:sz w:val="28"/>
          <w:szCs w:val="28"/>
          <w:lang w:eastAsia="vi-VN"/>
        </w:rPr>
      </w:pPr>
    </w:p>
    <w:p w14:paraId="20A7504A" w14:textId="4DBFF58F" w:rsidR="008D2A7E" w:rsidRDefault="008D2A7E" w:rsidP="005B3AC4">
      <w:pPr>
        <w:rPr>
          <w:rFonts w:ascii="Times New Roman" w:hAnsi="Times New Roman" w:cs="Times New Roman"/>
          <w:sz w:val="28"/>
          <w:szCs w:val="28"/>
          <w:lang w:eastAsia="vi-VN"/>
        </w:rPr>
      </w:pPr>
    </w:p>
    <w:p w14:paraId="583C3E26" w14:textId="77777777" w:rsidR="008D2A7E" w:rsidRPr="00D402B7" w:rsidRDefault="008D2A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lastRenderedPageBreak/>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A4AE5" w:rsidRPr="00E01FF7" w:rsidRDefault="00FA4AE5"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A4AE5" w:rsidRPr="00E01FF7" w:rsidRDefault="00FA4AE5"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A4AE5" w:rsidRPr="00E01FF7" w:rsidRDefault="00FA4AE5"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A4AE5" w:rsidRPr="00E01FF7" w:rsidRDefault="00FA4AE5"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A4AE5" w:rsidRPr="00E01FF7" w:rsidRDefault="00FA4AE5"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A4AE5" w:rsidRPr="00E01FF7" w:rsidRDefault="00FA4AE5"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A4AE5" w:rsidRPr="00E01FF7" w:rsidRDefault="00FA4AE5"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A4AE5" w:rsidRPr="00E01FF7" w:rsidRDefault="00FA4AE5"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A4AE5" w:rsidRPr="00E01FF7" w:rsidRDefault="00FA4AE5"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A4AE5" w:rsidRPr="00E01FF7" w:rsidRDefault="00FA4AE5"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A4AE5" w:rsidRPr="00E01FF7" w:rsidRDefault="00FA4AE5"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A4AE5" w:rsidRPr="00E01FF7" w:rsidRDefault="00FA4AE5"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A4AE5" w:rsidRPr="00E01FF7" w:rsidRDefault="00FA4AE5"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7"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7"/>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lastRenderedPageBreak/>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1A29116C" w:rsidR="00DD767E"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348E1901" w14:textId="0A14640C" w:rsidR="008D2A7E" w:rsidRDefault="008D2A7E" w:rsidP="008D2A7E">
      <w:pPr>
        <w:spacing w:after="160"/>
        <w:rPr>
          <w:rFonts w:ascii="Times New Roman" w:hAnsi="Times New Roman" w:cs="Times New Roman"/>
          <w:color w:val="000000" w:themeColor="text1"/>
          <w:sz w:val="28"/>
          <w:szCs w:val="28"/>
        </w:rPr>
      </w:pPr>
    </w:p>
    <w:p w14:paraId="4B4ECDB1" w14:textId="2935D505" w:rsidR="008D2A7E" w:rsidRDefault="008D2A7E" w:rsidP="008D2A7E">
      <w:pPr>
        <w:spacing w:after="160"/>
        <w:rPr>
          <w:rFonts w:ascii="Times New Roman" w:hAnsi="Times New Roman" w:cs="Times New Roman"/>
          <w:color w:val="000000" w:themeColor="text1"/>
          <w:sz w:val="28"/>
          <w:szCs w:val="28"/>
        </w:rPr>
      </w:pPr>
    </w:p>
    <w:p w14:paraId="1139F2DE" w14:textId="7726DE26" w:rsidR="008D2A7E" w:rsidRDefault="008D2A7E" w:rsidP="008D2A7E">
      <w:pPr>
        <w:spacing w:after="160"/>
        <w:rPr>
          <w:rFonts w:ascii="Times New Roman" w:hAnsi="Times New Roman" w:cs="Times New Roman"/>
          <w:color w:val="000000" w:themeColor="text1"/>
          <w:sz w:val="28"/>
          <w:szCs w:val="28"/>
        </w:rPr>
      </w:pPr>
    </w:p>
    <w:p w14:paraId="29255E27" w14:textId="77777777" w:rsidR="008D2A7E" w:rsidRPr="008D2A7E" w:rsidRDefault="008D2A7E" w:rsidP="008D2A7E">
      <w:pPr>
        <w:spacing w:after="160"/>
        <w:rPr>
          <w:rFonts w:ascii="Times New Roman" w:hAnsi="Times New Roman" w:cs="Times New Roman"/>
          <w:color w:val="000000" w:themeColor="text1"/>
          <w:sz w:val="28"/>
          <w:szCs w:val="28"/>
        </w:rPr>
      </w:pP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lastRenderedPageBreak/>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8"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quản lý trong quán cà phê. Có trách nhiệm kiểm kê, quản lý chung mọi họa động trong quán. Ngoài các chức năng của nhân viên, Quản lý có quyền thêm món, bàn, nhân viên, khách hàng và xóa món, bàn, nhân viên. </w:t>
            </w:r>
            <w:r w:rsidRPr="00D402B7">
              <w:rPr>
                <w:rFonts w:ascii="Times New Roman" w:hAnsi="Times New Roman" w:cs="Times New Roman"/>
                <w:color w:val="000000" w:themeColor="text1"/>
                <w:sz w:val="28"/>
                <w:szCs w:val="28"/>
              </w:rPr>
              <w:lastRenderedPageBreak/>
              <w:t>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29"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69535F">
        <w:trPr>
          <w:jc w:val="center"/>
        </w:trPr>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69535F">
        <w:trPr>
          <w:jc w:val="center"/>
        </w:trPr>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69535F">
        <w:trPr>
          <w:jc w:val="center"/>
        </w:trPr>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69535F">
        <w:trPr>
          <w:jc w:val="center"/>
        </w:trPr>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69535F">
        <w:trPr>
          <w:jc w:val="center"/>
        </w:trPr>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69535F">
        <w:trPr>
          <w:jc w:val="center"/>
        </w:trPr>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69535F">
        <w:trPr>
          <w:jc w:val="center"/>
        </w:trPr>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69535F">
        <w:trPr>
          <w:jc w:val="center"/>
        </w:trPr>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69535F">
        <w:trPr>
          <w:jc w:val="center"/>
        </w:trPr>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69535F">
        <w:trPr>
          <w:jc w:val="center"/>
        </w:trPr>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69535F">
        <w:trPr>
          <w:jc w:val="center"/>
        </w:trPr>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AT02_PhaChe</w:t>
            </w:r>
          </w:p>
        </w:tc>
      </w:tr>
      <w:tr w:rsidR="00DD767E" w:rsidRPr="00D402B7" w14:paraId="6DB72D5A" w14:textId="77777777" w:rsidTr="0069535F">
        <w:trPr>
          <w:jc w:val="center"/>
        </w:trPr>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69535F">
        <w:trPr>
          <w:jc w:val="center"/>
        </w:trPr>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69535F">
        <w:trPr>
          <w:jc w:val="center"/>
        </w:trPr>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69535F">
        <w:trPr>
          <w:jc w:val="center"/>
        </w:trPr>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69535F">
        <w:trPr>
          <w:jc w:val="center"/>
        </w:trPr>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69535F">
        <w:trPr>
          <w:jc w:val="center"/>
        </w:trPr>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69535F">
        <w:trPr>
          <w:jc w:val="center"/>
        </w:trPr>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69535F">
        <w:trPr>
          <w:jc w:val="center"/>
        </w:trPr>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69535F">
        <w:trPr>
          <w:jc w:val="center"/>
        </w:trPr>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69535F">
        <w:trPr>
          <w:jc w:val="center"/>
        </w:trPr>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69535F">
        <w:trPr>
          <w:jc w:val="center"/>
        </w:trPr>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69535F">
        <w:trPr>
          <w:jc w:val="center"/>
        </w:trPr>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69535F">
        <w:trPr>
          <w:jc w:val="center"/>
        </w:trPr>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69535F">
        <w:trPr>
          <w:jc w:val="center"/>
        </w:trPr>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69535F">
        <w:trPr>
          <w:jc w:val="center"/>
        </w:trPr>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69535F">
        <w:trPr>
          <w:jc w:val="center"/>
        </w:trPr>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69535F">
        <w:trPr>
          <w:jc w:val="center"/>
        </w:trPr>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69535F">
        <w:trPr>
          <w:jc w:val="center"/>
        </w:trPr>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69535F">
        <w:trPr>
          <w:jc w:val="center"/>
        </w:trPr>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69535F">
        <w:trPr>
          <w:jc w:val="center"/>
        </w:trPr>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69535F">
        <w:trPr>
          <w:jc w:val="center"/>
        </w:trPr>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69535F">
        <w:trPr>
          <w:jc w:val="center"/>
        </w:trPr>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69535F">
        <w:trPr>
          <w:jc w:val="center"/>
        </w:trPr>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69535F">
        <w:trPr>
          <w:jc w:val="center"/>
        </w:trPr>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69535F">
        <w:trPr>
          <w:jc w:val="center"/>
        </w:trPr>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69535F">
        <w:trPr>
          <w:jc w:val="center"/>
        </w:trPr>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69535F">
        <w:trPr>
          <w:jc w:val="center"/>
        </w:trPr>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69535F">
        <w:trPr>
          <w:jc w:val="center"/>
        </w:trPr>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69535F">
        <w:trPr>
          <w:jc w:val="center"/>
        </w:trPr>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69535F">
        <w:trPr>
          <w:jc w:val="center"/>
        </w:trPr>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69535F">
        <w:trPr>
          <w:jc w:val="center"/>
        </w:trPr>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69535F">
        <w:trPr>
          <w:jc w:val="center"/>
        </w:trPr>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69535F">
        <w:trPr>
          <w:jc w:val="center"/>
        </w:trPr>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69535F">
        <w:trPr>
          <w:jc w:val="center"/>
        </w:trPr>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69535F">
        <w:trPr>
          <w:jc w:val="center"/>
        </w:trPr>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69535F">
        <w:trPr>
          <w:jc w:val="center"/>
        </w:trPr>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69535F">
        <w:trPr>
          <w:jc w:val="center"/>
        </w:trPr>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69535F">
        <w:trPr>
          <w:jc w:val="center"/>
        </w:trPr>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69535F">
        <w:trPr>
          <w:jc w:val="center"/>
        </w:trPr>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69535F">
        <w:trPr>
          <w:trHeight w:val="548"/>
          <w:jc w:val="center"/>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69535F">
        <w:trPr>
          <w:trHeight w:val="548"/>
          <w:jc w:val="center"/>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69535F">
        <w:trPr>
          <w:jc w:val="center"/>
        </w:trPr>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69535F">
        <w:trPr>
          <w:jc w:val="center"/>
        </w:trPr>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69535F">
        <w:trPr>
          <w:jc w:val="center"/>
        </w:trPr>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69535F">
        <w:trPr>
          <w:jc w:val="center"/>
        </w:trPr>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69535F">
        <w:trPr>
          <w:jc w:val="center"/>
        </w:trPr>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69535F">
        <w:trPr>
          <w:trHeight w:val="503"/>
          <w:jc w:val="center"/>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69535F">
        <w:trPr>
          <w:trHeight w:val="494"/>
          <w:jc w:val="center"/>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Sơ đồ Usecase</w:t>
      </w:r>
    </w:p>
    <w:p w14:paraId="10B7FC11" w14:textId="6F079E27" w:rsidR="00243D2A" w:rsidRPr="00D402B7" w:rsidRDefault="008D2A7E" w:rsidP="008D2A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42.75pt" o:ole="">
            <v:imagedata r:id="rId37" o:title=""/>
          </v:shape>
          <o:OLEObject Type="Embed" ProgID="Visio.Drawing.15" ShapeID="_x0000_i1025" DrawAspect="Content" ObjectID="_1607439002" r:id="rId38"/>
        </w:object>
      </w:r>
    </w:p>
    <w:p w14:paraId="6F1E2B92" w14:textId="2EB09A60" w:rsidR="00DD2A7C" w:rsidRPr="00DD2A7C" w:rsidRDefault="00DD767E" w:rsidP="005B3AC4">
      <w:pPr>
        <w:jc w:val="center"/>
        <w:rPr>
          <w:rFonts w:ascii="Times New Roman" w:hAnsi="Times New Roman" w:cs="Times New Roman"/>
          <w:b/>
          <w:sz w:val="28"/>
          <w:szCs w:val="28"/>
        </w:rPr>
      </w:pPr>
      <w:bookmarkStart w:id="230"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0"/>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26" type="#_x0000_t75" style="width:357pt;height:268.5pt" o:ole="">
            <v:imagedata r:id="rId39" o:title=""/>
          </v:shape>
          <o:OLEObject Type="Embed" ProgID="Visio.Drawing.15" ShapeID="_x0000_i1026" DrawAspect="Content" ObjectID="_1607439003" r:id="rId40"/>
        </w:object>
      </w:r>
    </w:p>
    <w:p w14:paraId="6A48F2D3" w14:textId="29FB27A7" w:rsidR="00DD767E" w:rsidRDefault="00DD767E" w:rsidP="005B3AC4">
      <w:pPr>
        <w:jc w:val="center"/>
        <w:rPr>
          <w:rFonts w:ascii="Times New Roman" w:hAnsi="Times New Roman" w:cs="Times New Roman"/>
          <w:b/>
          <w:sz w:val="28"/>
          <w:szCs w:val="28"/>
        </w:rPr>
      </w:pPr>
      <w:bookmarkStart w:id="231"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1"/>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27" type="#_x0000_t75" style="width:290.25pt;height:250.5pt" o:ole="">
            <v:imagedata r:id="rId41" o:title=""/>
          </v:shape>
          <o:OLEObject Type="Embed" ProgID="Visio.Drawing.15" ShapeID="_x0000_i1027" DrawAspect="Content" ObjectID="_1607439004" r:id="rId42"/>
        </w:object>
      </w:r>
    </w:p>
    <w:p w14:paraId="744B9C4C" w14:textId="6E8E33B1" w:rsidR="00DD767E" w:rsidRPr="00DD2A7C" w:rsidRDefault="00DD767E" w:rsidP="005B3AC4">
      <w:pPr>
        <w:jc w:val="center"/>
        <w:rPr>
          <w:rFonts w:ascii="Times New Roman" w:hAnsi="Times New Roman" w:cs="Times New Roman"/>
          <w:b/>
          <w:sz w:val="28"/>
          <w:szCs w:val="28"/>
        </w:rPr>
      </w:pPr>
      <w:bookmarkStart w:id="232"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2"/>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28" type="#_x0000_t75" style="width:456.75pt;height:516pt" o:ole="">
            <v:imagedata r:id="rId43" o:title=""/>
          </v:shape>
          <o:OLEObject Type="Embed" ProgID="Visio.Drawing.15" ShapeID="_x0000_i1028" DrawAspect="Content" ObjectID="_1607439005" r:id="rId44"/>
        </w:object>
      </w:r>
    </w:p>
    <w:p w14:paraId="183AA531" w14:textId="3D677016" w:rsidR="00DD767E" w:rsidRPr="00DD2A7C" w:rsidRDefault="00DD767E" w:rsidP="005B3AC4">
      <w:pPr>
        <w:jc w:val="center"/>
        <w:rPr>
          <w:rFonts w:ascii="Times New Roman" w:hAnsi="Times New Roman" w:cs="Times New Roman"/>
          <w:b/>
          <w:sz w:val="28"/>
          <w:szCs w:val="28"/>
        </w:rPr>
      </w:pPr>
      <w:bookmarkStart w:id="233"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3"/>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29" type="#_x0000_t75" style="width:434.25pt;height:573.75pt" o:ole="">
            <v:imagedata r:id="rId45" o:title=""/>
          </v:shape>
          <o:OLEObject Type="Embed" ProgID="Visio.Drawing.15" ShapeID="_x0000_i1029" DrawAspect="Content" ObjectID="_1607439006" r:id="rId46"/>
        </w:object>
      </w:r>
    </w:p>
    <w:p w14:paraId="085D9852" w14:textId="77777777" w:rsidR="002C5F53" w:rsidRDefault="002C5F53" w:rsidP="005B3AC4">
      <w:pPr>
        <w:jc w:val="center"/>
        <w:rPr>
          <w:rFonts w:ascii="Times New Roman" w:hAnsi="Times New Roman" w:cs="Times New Roman"/>
          <w:b/>
          <w:sz w:val="28"/>
          <w:szCs w:val="28"/>
        </w:rPr>
      </w:pPr>
      <w:bookmarkStart w:id="234"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4"/>
    </w:p>
    <w:p w14:paraId="5927EBB8" w14:textId="77777777" w:rsidR="00DD2A7C" w:rsidRPr="00DD2A7C" w:rsidRDefault="00DD2A7C" w:rsidP="005B3AC4">
      <w:pPr>
        <w:jc w:val="center"/>
        <w:rPr>
          <w:rFonts w:ascii="Times New Roman" w:hAnsi="Times New Roman" w:cs="Times New Roman"/>
          <w:b/>
          <w:sz w:val="28"/>
          <w:szCs w:val="28"/>
        </w:rPr>
      </w:pPr>
    </w:p>
    <w:p w14:paraId="3B012FBC" w14:textId="5FD2E8A6" w:rsidR="00D65477" w:rsidRDefault="00DD767E" w:rsidP="005B3AC4">
      <w:pPr>
        <w:pStyle w:val="Heading5"/>
        <w:spacing w:line="360" w:lineRule="auto"/>
        <w:rPr>
          <w:rFonts w:cs="Times New Roman"/>
          <w:szCs w:val="28"/>
          <w:lang w:val="en-US"/>
        </w:rPr>
      </w:pPr>
      <w:r w:rsidRPr="00D402B7">
        <w:rPr>
          <w:rFonts w:cs="Times New Roman"/>
          <w:szCs w:val="28"/>
        </w:rPr>
        <w:lastRenderedPageBreak/>
        <w:t xml:space="preserve"> </w:t>
      </w:r>
      <w:r w:rsidR="00D65477">
        <w:rPr>
          <w:rFonts w:cs="Times New Roman"/>
          <w:szCs w:val="28"/>
          <w:lang w:val="en-US"/>
        </w:rPr>
        <w:t>Sơ đồ ERD</w:t>
      </w:r>
    </w:p>
    <w:p w14:paraId="39340FA2" w14:textId="4931A538" w:rsidR="00D65477" w:rsidRDefault="00D65477" w:rsidP="00D65477">
      <w:pPr>
        <w:rPr>
          <w:lang w:eastAsia="vi-VN"/>
        </w:rPr>
      </w:pPr>
      <w:r>
        <w:rPr>
          <w:noProof/>
        </w:rPr>
        <w:drawing>
          <wp:inline distT="0" distB="0" distL="0" distR="0" wp14:anchorId="498B7617" wp14:editId="47169A7E">
            <wp:extent cx="6189345" cy="3354705"/>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9345" cy="3354705"/>
                    </a:xfrm>
                    <a:prstGeom prst="rect">
                      <a:avLst/>
                    </a:prstGeom>
                  </pic:spPr>
                </pic:pic>
              </a:graphicData>
            </a:graphic>
          </wp:inline>
        </w:drawing>
      </w:r>
    </w:p>
    <w:p w14:paraId="109C4032" w14:textId="5584FE45" w:rsidR="00D65477" w:rsidRPr="00D65477" w:rsidRDefault="00D65477" w:rsidP="00D65477">
      <w:pPr>
        <w:jc w:val="center"/>
        <w:rPr>
          <w:rFonts w:ascii="Times New Roman" w:hAnsi="Times New Roman" w:cs="Times New Roman"/>
          <w:b/>
          <w:sz w:val="28"/>
          <w:szCs w:val="28"/>
          <w:lang w:eastAsia="vi-VN"/>
        </w:rPr>
      </w:pPr>
      <w:r w:rsidRPr="00D65477">
        <w:rPr>
          <w:rFonts w:ascii="Times New Roman" w:hAnsi="Times New Roman" w:cs="Times New Roman"/>
          <w:b/>
          <w:sz w:val="28"/>
          <w:szCs w:val="28"/>
          <w:lang w:eastAsia="vi-VN"/>
        </w:rPr>
        <w:t>Hình 3.32 Sơ đồ ERD</w:t>
      </w:r>
    </w:p>
    <w:p w14:paraId="5C12479C" w14:textId="14DE9B86" w:rsidR="006B317A" w:rsidRPr="005B3AC4" w:rsidRDefault="00DD767E" w:rsidP="005B3AC4">
      <w:pPr>
        <w:pStyle w:val="Heading5"/>
        <w:spacing w:line="360" w:lineRule="auto"/>
        <w:rPr>
          <w:rFonts w:cs="Times New Roman"/>
          <w:szCs w:val="28"/>
        </w:rPr>
      </w:pPr>
      <w:r w:rsidRPr="00D402B7">
        <w:rPr>
          <w:rFonts w:cs="Times New Roman"/>
          <w:szCs w:val="28"/>
        </w:rPr>
        <w:t>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5" w:name="_Toc351313968"/>
      <w:bookmarkStart w:id="236" w:name="_Toc355873096"/>
      <w:bookmarkStart w:id="237" w:name="_Toc357686261"/>
      <w:bookmarkStart w:id="238" w:name="_Toc397524596"/>
      <w:bookmarkStart w:id="239" w:name="_Toc397524883"/>
      <w:bookmarkStart w:id="240" w:name="_Toc406401511"/>
      <w:bookmarkStart w:id="241" w:name="_Toc533290589"/>
      <w:bookmarkStart w:id="242" w:name="_Toc533692816"/>
      <w:r w:rsidRPr="002C1C02">
        <w:lastRenderedPageBreak/>
        <w:t>Kế hoạch kiểm soát dự án</w:t>
      </w:r>
      <w:bookmarkEnd w:id="235"/>
      <w:bookmarkEnd w:id="236"/>
      <w:bookmarkEnd w:id="237"/>
      <w:bookmarkEnd w:id="238"/>
      <w:bookmarkEnd w:id="239"/>
      <w:bookmarkEnd w:id="240"/>
      <w:bookmarkEnd w:id="241"/>
      <w:bookmarkEnd w:id="242"/>
    </w:p>
    <w:p w14:paraId="20B859F2" w14:textId="77777777" w:rsidR="00D908AF" w:rsidRPr="00D402B7" w:rsidRDefault="00D908AF" w:rsidP="005B3AC4">
      <w:pPr>
        <w:pStyle w:val="Heading3"/>
        <w:rPr>
          <w:rFonts w:cs="Times New Roman"/>
          <w:szCs w:val="28"/>
        </w:rPr>
      </w:pPr>
      <w:bookmarkStart w:id="243" w:name="_Toc351313970"/>
      <w:bookmarkStart w:id="244" w:name="_Toc355873097"/>
      <w:bookmarkStart w:id="245" w:name="_Toc357686262"/>
      <w:bookmarkStart w:id="246" w:name="_Toc397524597"/>
      <w:bookmarkStart w:id="247" w:name="_Toc397524884"/>
      <w:bookmarkStart w:id="248" w:name="_Toc406401512"/>
      <w:bookmarkStart w:id="249" w:name="_Toc533290590"/>
      <w:bookmarkStart w:id="250" w:name="_Toc533692817"/>
      <w:bookmarkStart w:id="251" w:name="_Toc351313969"/>
      <w:r w:rsidRPr="00D402B7">
        <w:rPr>
          <w:rFonts w:cs="Times New Roman"/>
          <w:szCs w:val="28"/>
        </w:rPr>
        <w:t>Kiểm soát kế hoạch thực hiện</w:t>
      </w:r>
      <w:bookmarkEnd w:id="243"/>
      <w:bookmarkEnd w:id="244"/>
      <w:bookmarkEnd w:id="245"/>
      <w:bookmarkEnd w:id="246"/>
      <w:bookmarkEnd w:id="247"/>
      <w:bookmarkEnd w:id="248"/>
      <w:bookmarkEnd w:id="249"/>
      <w:bookmarkEnd w:id="250"/>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2" w:name="_Toc355873098"/>
      <w:bookmarkStart w:id="253" w:name="_Toc357686263"/>
      <w:bookmarkStart w:id="254" w:name="_Toc397524598"/>
      <w:bookmarkStart w:id="255" w:name="_Toc397524885"/>
      <w:bookmarkStart w:id="256" w:name="_Toc406401513"/>
      <w:bookmarkStart w:id="257" w:name="_Toc533290591"/>
      <w:bookmarkStart w:id="258" w:name="_Toc533692818"/>
      <w:r w:rsidRPr="00D402B7">
        <w:rPr>
          <w:rFonts w:cs="Times New Roman"/>
          <w:szCs w:val="28"/>
        </w:rPr>
        <w:t>Kế hoạch quản lý yêu cầu</w:t>
      </w:r>
      <w:bookmarkEnd w:id="251"/>
      <w:bookmarkEnd w:id="252"/>
      <w:bookmarkEnd w:id="253"/>
      <w:bookmarkEnd w:id="254"/>
      <w:bookmarkEnd w:id="255"/>
      <w:bookmarkEnd w:id="256"/>
      <w:bookmarkEnd w:id="257"/>
      <w:bookmarkEnd w:id="258"/>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59" w:name="_Toc458850544"/>
      <w:bookmarkStart w:id="260" w:name="_Toc458336855"/>
      <w:bookmarkStart w:id="261" w:name="_Toc351313977"/>
      <w:bookmarkStart w:id="262" w:name="_Toc355873099"/>
      <w:bookmarkStart w:id="263" w:name="_Toc357686264"/>
      <w:bookmarkStart w:id="264" w:name="_Toc397524599"/>
      <w:bookmarkStart w:id="265" w:name="_Toc397524886"/>
      <w:bookmarkStart w:id="266" w:name="_Toc406401514"/>
      <w:bookmarkStart w:id="267" w:name="_Toc533290601"/>
      <w:bookmarkStart w:id="268" w:name="_Toc533692819"/>
      <w:bookmarkStart w:id="269" w:name="_Toc351313972"/>
      <w:r w:rsidRPr="00A3156E">
        <w:t xml:space="preserve">Kế hoạch quản lý quy trình </w:t>
      </w:r>
      <w:bookmarkEnd w:id="259"/>
      <w:bookmarkEnd w:id="260"/>
      <w:bookmarkEnd w:id="261"/>
      <w:bookmarkEnd w:id="262"/>
      <w:bookmarkEnd w:id="263"/>
      <w:r w:rsidRPr="00A3156E">
        <w:t>phát triển phần mềm</w:t>
      </w:r>
      <w:bookmarkEnd w:id="264"/>
      <w:bookmarkEnd w:id="265"/>
      <w:bookmarkEnd w:id="266"/>
      <w:bookmarkEnd w:id="267"/>
      <w:bookmarkEnd w:id="268"/>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0" w:name="_Toc458850545"/>
      <w:bookmarkStart w:id="271" w:name="_Toc458336856"/>
      <w:bookmarkStart w:id="272" w:name="_Toc351313978"/>
      <w:r w:rsidRPr="0011255D">
        <w:rPr>
          <w:rFonts w:cs="Times New Roman"/>
          <w:szCs w:val="28"/>
        </w:rPr>
        <w:t>Quy trình mẫu</w:t>
      </w:r>
      <w:bookmarkEnd w:id="270"/>
      <w:bookmarkEnd w:id="271"/>
      <w:bookmarkEnd w:id="272"/>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6C4E2CB3" w14:textId="2570797E" w:rsidR="008D2A7E" w:rsidRPr="008D2A7E" w:rsidRDefault="0011255D" w:rsidP="008D2A7E">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3" w:name="_Toc458850546"/>
      <w:bookmarkStart w:id="274" w:name="_Toc458336857"/>
      <w:bookmarkStart w:id="275" w:name="_Toc351313979"/>
      <w:r w:rsidRPr="00D402B7">
        <w:rPr>
          <w:rFonts w:cs="Times New Roman"/>
          <w:szCs w:val="28"/>
        </w:rPr>
        <w:t>Phương pháp, công cụ, công nghệ</w:t>
      </w:r>
      <w:bookmarkEnd w:id="273"/>
      <w:bookmarkEnd w:id="274"/>
      <w:bookmarkEnd w:id="275"/>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48">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6" w:name="_Toc500930726"/>
      <w:bookmarkStart w:id="277"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6"/>
      <w:bookmarkEnd w:id="277"/>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48">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8" w:name="_Toc500930727"/>
      <w:bookmarkStart w:id="279"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8"/>
      <w:bookmarkEnd w:id="279"/>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0BA7DC03" w14:textId="50271BF1" w:rsidR="0025140B" w:rsidRPr="0025140B" w:rsidRDefault="0025140B" w:rsidP="0025140B">
      <w:pPr>
        <w:pStyle w:val="ListParagraph"/>
        <w:numPr>
          <w:ilvl w:val="0"/>
          <w:numId w:val="11"/>
        </w:numPr>
        <w:rPr>
          <w:rFonts w:ascii="Times New Roman" w:hAnsi="Times New Roman" w:cs="Times New Roman"/>
          <w:b/>
          <w:sz w:val="28"/>
          <w:szCs w:val="28"/>
        </w:rPr>
      </w:pPr>
      <w:r w:rsidRPr="0025140B">
        <w:rPr>
          <w:rFonts w:ascii="Times New Roman" w:hAnsi="Times New Roman" w:cs="Times New Roman"/>
          <w:b/>
          <w:sz w:val="28"/>
          <w:szCs w:val="28"/>
        </w:rPr>
        <w:t>Quản lý công việc bằng Trello</w:t>
      </w:r>
    </w:p>
    <w:p w14:paraId="41B02260" w14:textId="77777777" w:rsidR="0025140B" w:rsidRDefault="0025140B" w:rsidP="0025140B">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36D352C2" wp14:editId="641AB32B">
            <wp:extent cx="6296025" cy="3154795"/>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1D239B10" w14:textId="25F299A7"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1 Quản lý công việc bằng Trello</w:t>
      </w:r>
    </w:p>
    <w:p w14:paraId="7A0074A6" w14:textId="77777777" w:rsidR="0025140B" w:rsidRDefault="0025140B" w:rsidP="0025140B">
      <w:pPr>
        <w:rPr>
          <w:rFonts w:ascii="Times New Roman" w:hAnsi="Times New Roman" w:cs="Times New Roman"/>
          <w:sz w:val="28"/>
          <w:szCs w:val="28"/>
          <w:lang w:val="vi-VN" w:eastAsia="vi-VN"/>
        </w:rPr>
      </w:pPr>
    </w:p>
    <w:p w14:paraId="7E87FB36" w14:textId="396036FC" w:rsidR="0025140B" w:rsidRPr="0025140B" w:rsidRDefault="0025140B" w:rsidP="0025140B">
      <w:pPr>
        <w:pStyle w:val="ListParagraph"/>
        <w:numPr>
          <w:ilvl w:val="0"/>
          <w:numId w:val="11"/>
        </w:numP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Quản lý source code bằng Github</w:t>
      </w:r>
    </w:p>
    <w:p w14:paraId="41BD5103" w14:textId="77777777" w:rsidR="0025140B" w:rsidRPr="00E45E0B" w:rsidRDefault="0025140B" w:rsidP="0025140B">
      <w:pPr>
        <w:rPr>
          <w:rFonts w:ascii="Times New Roman" w:hAnsi="Times New Roman" w:cs="Times New Roman"/>
          <w:b/>
          <w:sz w:val="28"/>
          <w:szCs w:val="28"/>
          <w:lang w:eastAsia="vi-VN"/>
        </w:rPr>
      </w:pPr>
      <w:r>
        <w:rPr>
          <w:noProof/>
        </w:rPr>
        <w:drawing>
          <wp:inline distT="0" distB="0" distL="0" distR="0" wp14:anchorId="6F585887" wp14:editId="2B492011">
            <wp:extent cx="6189345" cy="2720340"/>
            <wp:effectExtent l="0" t="0" r="1905"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6D9A673" w14:textId="0038E795"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2 Quản lý source code bằng Github</w:t>
      </w:r>
    </w:p>
    <w:p w14:paraId="7C08BD83" w14:textId="62705CE0" w:rsidR="00493774" w:rsidRPr="00493774" w:rsidRDefault="00493774" w:rsidP="005B3AC4">
      <w:pPr>
        <w:rPr>
          <w:rFonts w:ascii="Times New Roman" w:hAnsi="Times New Roman" w:cs="Times New Roman"/>
          <w:color w:val="FF0000"/>
          <w:sz w:val="28"/>
          <w:szCs w:val="28"/>
          <w:lang w:eastAsia="vi-VN"/>
        </w:rPr>
      </w:pPr>
    </w:p>
    <w:p w14:paraId="255AB57E" w14:textId="1ED96356" w:rsidR="00D908AF" w:rsidRDefault="00D908AF" w:rsidP="005B3AC4">
      <w:pPr>
        <w:pStyle w:val="Heading4"/>
        <w:spacing w:line="360" w:lineRule="auto"/>
        <w:rPr>
          <w:rFonts w:cs="Times New Roman"/>
          <w:szCs w:val="28"/>
        </w:rPr>
      </w:pPr>
      <w:r w:rsidRPr="00D402B7">
        <w:rPr>
          <w:rFonts w:cs="Times New Roman"/>
          <w:szCs w:val="28"/>
        </w:rPr>
        <w:lastRenderedPageBreak/>
        <w:t>Cơ sở hạ tầng</w:t>
      </w:r>
    </w:p>
    <w:p w14:paraId="0BEA73DF" w14:textId="1CACEE6E" w:rsidR="0025140B" w:rsidRPr="0025140B" w:rsidRDefault="0025140B" w:rsidP="0025140B">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Quán cà phê Will Coffe có diện tích 30x40 m</w:t>
      </w:r>
      <w:r>
        <w:rPr>
          <w:rFonts w:ascii="Times New Roman" w:hAnsi="Times New Roman" w:cs="Times New Roman"/>
          <w:sz w:val="28"/>
          <w:szCs w:val="28"/>
          <w:vertAlign w:val="superscript"/>
          <w:lang w:eastAsia="vi-VN"/>
        </w:rPr>
        <w:t>2</w:t>
      </w:r>
      <w:r>
        <w:rPr>
          <w:rFonts w:ascii="Times New Roman" w:hAnsi="Times New Roman" w:cs="Times New Roman"/>
          <w:sz w:val="28"/>
          <w:szCs w:val="28"/>
          <w:lang w:eastAsia="vi-VN"/>
        </w:rPr>
        <w:t>.</w:t>
      </w:r>
    </w:p>
    <w:p w14:paraId="66DEA90F" w14:textId="6A42B880" w:rsidR="0025140B" w:rsidRPr="0025140B" w:rsidRDefault="0025140B" w:rsidP="0025140B">
      <w:pPr>
        <w:pStyle w:val="ListParagraph"/>
        <w:numPr>
          <w:ilvl w:val="0"/>
          <w:numId w:val="11"/>
        </w:numPr>
        <w:rPr>
          <w:rFonts w:ascii="Times New Roman" w:hAnsi="Times New Roman" w:cs="Times New Roman"/>
          <w:sz w:val="28"/>
          <w:szCs w:val="28"/>
          <w:lang w:eastAsia="vi-VN"/>
        </w:rPr>
      </w:pPr>
      <w:r w:rsidRPr="0025140B">
        <w:rPr>
          <w:rFonts w:ascii="Times New Roman" w:hAnsi="Times New Roman" w:cs="Times New Roman"/>
          <w:sz w:val="28"/>
          <w:szCs w:val="28"/>
          <w:lang w:eastAsia="vi-VN"/>
        </w:rPr>
        <w:t>Gồm 9 bộ phận:</w:t>
      </w:r>
      <w:r>
        <w:rPr>
          <w:rFonts w:ascii="Times New Roman" w:hAnsi="Times New Roman" w:cs="Times New Roman"/>
          <w:sz w:val="28"/>
          <w:szCs w:val="28"/>
          <w:lang w:eastAsia="vi-VN"/>
        </w:rPr>
        <w:t xml:space="preserve"> </w:t>
      </w:r>
      <w:r w:rsidRPr="0025140B">
        <w:rPr>
          <w:rFonts w:ascii="Times New Roman" w:hAnsi="Times New Roman" w:cs="Times New Roman"/>
          <w:color w:val="000000" w:themeColor="text1"/>
          <w:sz w:val="28"/>
          <w:szCs w:val="28"/>
        </w:rPr>
        <w:t>Bộ phận pha chế</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Bộ phận thu ngâ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u vực khách uống</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khách</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quản lý</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kế toá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nghỉ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o nguyên liệu.</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A4AE5" w:rsidRDefault="00FA4AE5" w:rsidP="00303C7F">
                        <w:pPr>
                          <w:jc w:val="center"/>
                        </w:pPr>
                      </w:p>
                      <w:p w14:paraId="631CD465" w14:textId="77777777" w:rsidR="00FA4AE5" w:rsidRDefault="00FA4AE5" w:rsidP="00303C7F">
                        <w:pPr>
                          <w:jc w:val="center"/>
                        </w:pPr>
                      </w:p>
                      <w:p w14:paraId="640D0C98" w14:textId="77777777" w:rsidR="00FA4AE5" w:rsidRDefault="00FA4AE5" w:rsidP="00303C7F">
                        <w:pPr>
                          <w:jc w:val="center"/>
                        </w:pPr>
                      </w:p>
                      <w:p w14:paraId="63A8FE41" w14:textId="77777777" w:rsidR="00FA4AE5" w:rsidRDefault="00FA4AE5" w:rsidP="00303C7F">
                        <w:pPr>
                          <w:jc w:val="center"/>
                        </w:pPr>
                      </w:p>
                      <w:p w14:paraId="652EF80D" w14:textId="77777777" w:rsidR="00FA4AE5" w:rsidRDefault="00FA4AE5" w:rsidP="00303C7F">
                        <w:pPr>
                          <w:jc w:val="center"/>
                        </w:pPr>
                      </w:p>
                      <w:p w14:paraId="55EEEEE7" w14:textId="77777777" w:rsidR="00FA4AE5" w:rsidRDefault="00FA4AE5" w:rsidP="00303C7F">
                        <w:r>
                          <w:t xml:space="preserve">                                        </w:t>
                        </w:r>
                      </w:p>
                      <w:p w14:paraId="4A4FE823" w14:textId="77777777" w:rsidR="00FA4AE5" w:rsidRDefault="00FA4AE5" w:rsidP="00303C7F">
                        <w:pPr>
                          <w:ind w:left="1440" w:firstLine="720"/>
                        </w:pPr>
                      </w:p>
                      <w:p w14:paraId="768966D8" w14:textId="77777777" w:rsidR="00FA4AE5" w:rsidRPr="001533B8" w:rsidRDefault="00FA4AE5"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A4AE5" w:rsidRPr="00A56492" w:rsidRDefault="00FA4AE5"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A4AE5" w:rsidRPr="00A56492" w:rsidRDefault="00FA4AE5"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A4AE5" w:rsidRPr="00A56492" w:rsidRDefault="00FA4AE5"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A4AE5" w:rsidRPr="00A56492" w:rsidRDefault="00FA4AE5"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A4AE5" w:rsidRPr="00A56492" w:rsidRDefault="00FA4AE5"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A4AE5" w:rsidRPr="00A56492" w:rsidRDefault="00FA4AE5"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A4AE5" w:rsidRPr="00A56492" w:rsidRDefault="00FA4AE5"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A4AE5" w:rsidRPr="00A56492" w:rsidRDefault="00FA4AE5"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A4AE5" w:rsidRPr="00A56492" w:rsidRDefault="00FA4AE5"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0"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0"/>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lastRenderedPageBreak/>
        <w:t>Xác nhận yêu cầu người dùng</w:t>
      </w:r>
    </w:p>
    <w:p w14:paraId="213AEF67" w14:textId="06514DA5" w:rsidR="0025140B" w:rsidRDefault="00D908AF" w:rsidP="0025140B">
      <w:pPr>
        <w:pStyle w:val="Bullet2"/>
        <w:numPr>
          <w:ilvl w:val="0"/>
          <w:numId w:val="15"/>
        </w:numPr>
        <w:spacing w:after="0" w:line="360" w:lineRule="auto"/>
        <w:ind w:left="709"/>
        <w:rPr>
          <w:sz w:val="28"/>
          <w:szCs w:val="28"/>
        </w:rPr>
      </w:pPr>
      <w:r w:rsidRPr="0025140B">
        <w:rPr>
          <w:sz w:val="28"/>
          <w:szCs w:val="28"/>
        </w:rPr>
        <w:t>Lập kế hoạch gửi tài liệu yêu cầu người dùng</w:t>
      </w:r>
    </w:p>
    <w:p w14:paraId="781C6D4F" w14:textId="77777777" w:rsidR="0025140B" w:rsidRPr="0025140B" w:rsidRDefault="0025140B" w:rsidP="0025140B">
      <w:pPr>
        <w:pStyle w:val="Bullet2"/>
        <w:numPr>
          <w:ilvl w:val="0"/>
          <w:numId w:val="0"/>
        </w:numPr>
        <w:spacing w:after="0" w:line="360" w:lineRule="auto"/>
        <w:ind w:left="709"/>
        <w:rPr>
          <w:sz w:val="28"/>
          <w:szCs w:val="28"/>
        </w:rPr>
      </w:pPr>
    </w:p>
    <w:p w14:paraId="767D9372" w14:textId="3DFBEF13" w:rsidR="0025140B" w:rsidRPr="0025140B" w:rsidRDefault="0025140B" w:rsidP="0025140B">
      <w:pPr>
        <w:jc w:val="center"/>
        <w:rPr>
          <w:rFonts w:ascii="Times New Roman" w:hAnsi="Times New Roman" w:cs="Times New Roman"/>
          <w:b/>
          <w:sz w:val="28"/>
          <w:szCs w:val="28"/>
        </w:rPr>
      </w:pPr>
      <w:r w:rsidRPr="0025140B">
        <w:rPr>
          <w:rFonts w:ascii="Times New Roman" w:hAnsi="Times New Roman" w:cs="Times New Roman"/>
          <w:b/>
          <w:sz w:val="28"/>
          <w:szCs w:val="28"/>
        </w:rPr>
        <w:t xml:space="preserve">Bảng </w:t>
      </w:r>
      <w:r>
        <w:rPr>
          <w:rFonts w:ascii="Times New Roman" w:hAnsi="Times New Roman" w:cs="Times New Roman"/>
          <w:b/>
          <w:sz w:val="28"/>
          <w:szCs w:val="28"/>
        </w:rPr>
        <w:t>3.38</w:t>
      </w:r>
      <w:r w:rsidRPr="0025140B">
        <w:rPr>
          <w:rFonts w:ascii="Times New Roman" w:hAnsi="Times New Roman" w:cs="Times New Roman"/>
          <w:b/>
          <w:sz w:val="28"/>
          <w:szCs w:val="28"/>
        </w:rPr>
        <w:t>. Danh sách sản phẩm bàn giao</w:t>
      </w:r>
    </w:p>
    <w:tbl>
      <w:tblPr>
        <w:tblStyle w:val="DTSC"/>
        <w:tblW w:w="5000" w:type="pct"/>
        <w:jc w:val="center"/>
        <w:tblLook w:val="04A0" w:firstRow="1" w:lastRow="0" w:firstColumn="1" w:lastColumn="0" w:noHBand="0" w:noVBand="1"/>
      </w:tblPr>
      <w:tblGrid>
        <w:gridCol w:w="750"/>
        <w:gridCol w:w="2997"/>
        <w:gridCol w:w="2164"/>
        <w:gridCol w:w="1762"/>
        <w:gridCol w:w="2064"/>
      </w:tblGrid>
      <w:tr w:rsidR="0025140B" w:rsidRPr="00D402B7" w14:paraId="4506013D"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385" w:type="pct"/>
          </w:tcPr>
          <w:p w14:paraId="4A8E7E0A"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578628C3"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50D6A697"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55C1E252"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0A143A1C"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25140B" w:rsidRPr="00D402B7" w14:paraId="3E3D2B3A" w14:textId="77777777" w:rsidTr="0069535F">
        <w:trPr>
          <w:trHeight w:val="332"/>
          <w:jc w:val="center"/>
        </w:trPr>
        <w:tc>
          <w:tcPr>
            <w:tcW w:w="385" w:type="pct"/>
          </w:tcPr>
          <w:p w14:paraId="126A5C6D"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15687E38"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BEDBC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0902F67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1B595B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125CC362" w14:textId="77777777" w:rsidTr="0069535F">
        <w:trPr>
          <w:trHeight w:val="332"/>
          <w:jc w:val="center"/>
        </w:trPr>
        <w:tc>
          <w:tcPr>
            <w:tcW w:w="385" w:type="pct"/>
          </w:tcPr>
          <w:p w14:paraId="4BB02E2E" w14:textId="77777777" w:rsidR="0025140B" w:rsidRDefault="0025140B" w:rsidP="00DE4E90">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40E879F2"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319B0D9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2464F0B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4F7338F4"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25140B" w:rsidRPr="00D402B7" w14:paraId="27C5F81D" w14:textId="77777777" w:rsidTr="0069535F">
        <w:trPr>
          <w:trHeight w:val="332"/>
          <w:jc w:val="center"/>
        </w:trPr>
        <w:tc>
          <w:tcPr>
            <w:tcW w:w="385" w:type="pct"/>
          </w:tcPr>
          <w:p w14:paraId="0BC038CF"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68500522"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0E1E26F"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54B8AA8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4B7377C1"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256F350E" w14:textId="77777777" w:rsidTr="0069535F">
        <w:trPr>
          <w:jc w:val="center"/>
        </w:trPr>
        <w:tc>
          <w:tcPr>
            <w:tcW w:w="385" w:type="pct"/>
          </w:tcPr>
          <w:p w14:paraId="70CC3192"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6496A15A"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01B8E885"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DBCDC3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15999D4"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53E40B1A" w14:textId="77777777" w:rsidTr="0069535F">
        <w:trPr>
          <w:jc w:val="center"/>
        </w:trPr>
        <w:tc>
          <w:tcPr>
            <w:tcW w:w="385" w:type="pct"/>
          </w:tcPr>
          <w:p w14:paraId="3653282A"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2F389113"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28225A20"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48E83765"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FA1F94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6B514CFE" w14:textId="77777777" w:rsidTr="0069535F">
        <w:trPr>
          <w:trHeight w:val="1043"/>
          <w:jc w:val="center"/>
        </w:trPr>
        <w:tc>
          <w:tcPr>
            <w:tcW w:w="385" w:type="pct"/>
          </w:tcPr>
          <w:p w14:paraId="6E8AD223"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EAC85E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1B9A764B"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FB8E0A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28E61F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4A5D3FD2" w14:textId="77777777" w:rsidTr="0069535F">
        <w:trPr>
          <w:jc w:val="center"/>
        </w:trPr>
        <w:tc>
          <w:tcPr>
            <w:tcW w:w="385" w:type="pct"/>
          </w:tcPr>
          <w:p w14:paraId="2903ADAD"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0D2A9400"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357C88C9"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598571F"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052FA6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7934ED44" w14:textId="77777777" w:rsidTr="0069535F">
        <w:trPr>
          <w:jc w:val="center"/>
        </w:trPr>
        <w:tc>
          <w:tcPr>
            <w:tcW w:w="385" w:type="pct"/>
          </w:tcPr>
          <w:p w14:paraId="7666458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4C86885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602936EA"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82C898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FA49D57"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25140B" w:rsidRPr="00D402B7" w14:paraId="736F7268" w14:textId="77777777" w:rsidTr="0069535F">
        <w:trPr>
          <w:jc w:val="center"/>
        </w:trPr>
        <w:tc>
          <w:tcPr>
            <w:tcW w:w="385" w:type="pct"/>
          </w:tcPr>
          <w:p w14:paraId="7E7F41A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7306E940" w14:textId="77777777" w:rsidR="0025140B" w:rsidRPr="00D402B7" w:rsidRDefault="0025140B" w:rsidP="00DE4E90">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6B2F3C00" w14:textId="77777777" w:rsidR="0025140B" w:rsidRPr="00D402B7" w:rsidRDefault="0025140B" w:rsidP="00DE4E90">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0E1DC0AB" w14:textId="77777777" w:rsidR="0025140B" w:rsidRPr="00D402B7"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26750C8E"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1E31C5CA" w14:textId="77777777" w:rsidR="0025140B" w:rsidRPr="006D1BA8" w:rsidRDefault="0025140B" w:rsidP="0025140B">
      <w:pPr>
        <w:pStyle w:val="Bullet2"/>
        <w:numPr>
          <w:ilvl w:val="0"/>
          <w:numId w:val="0"/>
        </w:numPr>
        <w:spacing w:after="0" w:line="360" w:lineRule="auto"/>
        <w:ind w:left="709"/>
        <w:rPr>
          <w:color w:val="FF0000"/>
          <w:sz w:val="28"/>
          <w:szCs w:val="28"/>
        </w:rPr>
      </w:pPr>
    </w:p>
    <w:p w14:paraId="25B76FB7" w14:textId="77777777" w:rsidR="00D908AF" w:rsidRPr="00D402B7" w:rsidRDefault="00D908AF" w:rsidP="005B3AC4">
      <w:pPr>
        <w:pStyle w:val="Heading3"/>
        <w:rPr>
          <w:rFonts w:cs="Times New Roman"/>
          <w:szCs w:val="28"/>
        </w:rPr>
      </w:pPr>
      <w:bookmarkStart w:id="281" w:name="_Toc355873100"/>
      <w:bookmarkStart w:id="282" w:name="_Toc357686265"/>
      <w:bookmarkStart w:id="283" w:name="_Toc397524600"/>
      <w:bookmarkStart w:id="284" w:name="_Toc397524887"/>
      <w:bookmarkStart w:id="285" w:name="_Toc406401515"/>
      <w:bookmarkStart w:id="286" w:name="_Toc533290609"/>
      <w:bookmarkStart w:id="287" w:name="_Toc533692820"/>
      <w:bookmarkStart w:id="288" w:name="_GoBack"/>
      <w:bookmarkEnd w:id="288"/>
      <w:r w:rsidRPr="00D402B7">
        <w:rPr>
          <w:rFonts w:cs="Times New Roman"/>
          <w:szCs w:val="28"/>
        </w:rPr>
        <w:lastRenderedPageBreak/>
        <w:t xml:space="preserve">Kiểm </w:t>
      </w:r>
      <w:bookmarkEnd w:id="269"/>
      <w:r w:rsidRPr="00D402B7">
        <w:rPr>
          <w:rFonts w:cs="Times New Roman"/>
          <w:szCs w:val="28"/>
        </w:rPr>
        <w:t>tra chất lượng sản phẩm</w:t>
      </w:r>
      <w:bookmarkEnd w:id="281"/>
      <w:bookmarkEnd w:id="282"/>
      <w:bookmarkEnd w:id="283"/>
      <w:bookmarkEnd w:id="284"/>
      <w:bookmarkEnd w:id="285"/>
      <w:bookmarkEnd w:id="286"/>
      <w:bookmarkEnd w:id="287"/>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DA69A4E" w:rsidR="007465AB"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7B7A98DF" w14:textId="54C30129" w:rsidR="0069535F" w:rsidRDefault="0069535F" w:rsidP="0069535F">
      <w:pPr>
        <w:pStyle w:val="ListParagraph"/>
        <w:spacing w:after="160"/>
        <w:rPr>
          <w:rFonts w:ascii="Times New Roman" w:hAnsi="Times New Roman" w:cs="Times New Roman"/>
          <w:color w:val="000000" w:themeColor="text1"/>
          <w:sz w:val="28"/>
          <w:szCs w:val="28"/>
        </w:rPr>
      </w:pPr>
    </w:p>
    <w:p w14:paraId="58107056" w14:textId="09B28968" w:rsidR="00F32AB8" w:rsidRDefault="00F32AB8" w:rsidP="0069535F">
      <w:pPr>
        <w:pStyle w:val="ListParagraph"/>
        <w:spacing w:after="160"/>
        <w:rPr>
          <w:rFonts w:ascii="Times New Roman" w:hAnsi="Times New Roman" w:cs="Times New Roman"/>
          <w:color w:val="000000" w:themeColor="text1"/>
          <w:sz w:val="28"/>
          <w:szCs w:val="28"/>
        </w:rPr>
      </w:pPr>
    </w:p>
    <w:p w14:paraId="214E1F6B" w14:textId="77777777" w:rsidR="00F32AB8" w:rsidRPr="00D402B7" w:rsidRDefault="00F32AB8" w:rsidP="0069535F">
      <w:pPr>
        <w:pStyle w:val="ListParagraph"/>
        <w:spacing w:after="160"/>
        <w:rPr>
          <w:rFonts w:ascii="Times New Roman" w:hAnsi="Times New Roman" w:cs="Times New Roman"/>
          <w:color w:val="000000" w:themeColor="text1"/>
          <w:sz w:val="28"/>
          <w:szCs w:val="28"/>
        </w:rPr>
      </w:pP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lastRenderedPageBreak/>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1703B4A3" w14:textId="6EAC33DB" w:rsidR="00011F18" w:rsidRPr="0069535F" w:rsidRDefault="007465AB" w:rsidP="0069535F">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49">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9"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9"/>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6C8D161F" w14:textId="0BC9B9A2" w:rsidR="00FB0DA8" w:rsidRPr="00D402B7" w:rsidRDefault="00FB0DA8" w:rsidP="00F05251">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7B969DB1" w14:textId="387FEFD5" w:rsidR="00FB0DA8" w:rsidRPr="00011F18" w:rsidRDefault="00FB0DA8" w:rsidP="00011F18">
      <w:pPr>
        <w:jc w:val="center"/>
        <w:rPr>
          <w:rFonts w:ascii="Times New Roman" w:hAnsi="Times New Roman" w:cs="Times New Roman"/>
          <w:b/>
          <w:sz w:val="28"/>
          <w:szCs w:val="28"/>
        </w:rPr>
      </w:pPr>
      <w:bookmarkStart w:id="290"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90"/>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1" w:name="_Toc351313973"/>
      <w:bookmarkStart w:id="292" w:name="_Toc355873101"/>
      <w:bookmarkStart w:id="293" w:name="_Toc357686266"/>
      <w:bookmarkStart w:id="294" w:name="_Toc397524601"/>
      <w:bookmarkStart w:id="295" w:name="_Toc397524888"/>
      <w:bookmarkStart w:id="296" w:name="_Toc406401516"/>
      <w:bookmarkStart w:id="297" w:name="_Toc533290612"/>
      <w:bookmarkStart w:id="298" w:name="_Toc533692821"/>
      <w:r w:rsidRPr="00D402B7">
        <w:rPr>
          <w:rFonts w:cs="Times New Roman"/>
          <w:szCs w:val="28"/>
        </w:rPr>
        <w:lastRenderedPageBreak/>
        <w:t>Báo cáo dự án</w:t>
      </w:r>
      <w:bookmarkEnd w:id="291"/>
      <w:bookmarkEnd w:id="292"/>
      <w:bookmarkEnd w:id="293"/>
      <w:bookmarkEnd w:id="294"/>
      <w:bookmarkEnd w:id="295"/>
      <w:bookmarkEnd w:id="296"/>
      <w:bookmarkEnd w:id="297"/>
      <w:bookmarkEnd w:id="298"/>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1D23D8AF" w14:textId="40C5114E" w:rsidR="00137A4D" w:rsidRPr="00852A03" w:rsidRDefault="00A051F3" w:rsidP="00852A03">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7A86D865" w14:textId="77777777" w:rsidR="00D908AF" w:rsidRPr="00D402B7" w:rsidRDefault="00D908AF" w:rsidP="005B3AC4">
      <w:pPr>
        <w:pStyle w:val="Heading2"/>
        <w:rPr>
          <w:rFonts w:cs="Times New Roman"/>
          <w:szCs w:val="28"/>
        </w:rPr>
      </w:pPr>
      <w:bookmarkStart w:id="299" w:name="_Toc351313975"/>
      <w:bookmarkStart w:id="300" w:name="_Toc355873103"/>
      <w:bookmarkStart w:id="301" w:name="_Toc357686268"/>
      <w:bookmarkStart w:id="302" w:name="_Toc397524603"/>
      <w:bookmarkStart w:id="303" w:name="_Toc397524890"/>
      <w:bookmarkStart w:id="304" w:name="_Toc406401518"/>
      <w:bookmarkStart w:id="305" w:name="_Toc533290614"/>
      <w:bookmarkStart w:id="306" w:name="_Toc533692822"/>
      <w:r w:rsidRPr="00D402B7">
        <w:rPr>
          <w:rFonts w:cs="Times New Roman"/>
          <w:szCs w:val="28"/>
        </w:rPr>
        <w:t>Kế hoạch quản lý rủi ro</w:t>
      </w:r>
      <w:bookmarkEnd w:id="299"/>
      <w:bookmarkEnd w:id="300"/>
      <w:bookmarkEnd w:id="301"/>
      <w:bookmarkEnd w:id="302"/>
      <w:bookmarkEnd w:id="303"/>
      <w:bookmarkEnd w:id="304"/>
      <w:bookmarkEnd w:id="305"/>
      <w:bookmarkEnd w:id="306"/>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07" w:name="_Toc533290615"/>
      <w:bookmarkStart w:id="308" w:name="_Toc533692823"/>
      <w:r w:rsidRPr="00137A4D">
        <w:rPr>
          <w:noProof/>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0">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07"/>
      <w:bookmarkEnd w:id="308"/>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09"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418316D5" w14:textId="6335BA18" w:rsidR="00137A4D" w:rsidRPr="00137A4D" w:rsidRDefault="0001287B" w:rsidP="00852A03">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09"/>
    </w:p>
    <w:p w14:paraId="0BB8CAC5" w14:textId="773099CD" w:rsidR="00CF246D" w:rsidRPr="00D402B7" w:rsidRDefault="00EE5EA0" w:rsidP="005B3AC4">
      <w:pPr>
        <w:pStyle w:val="Heading3"/>
        <w:rPr>
          <w:rFonts w:cs="Times New Roman"/>
          <w:szCs w:val="28"/>
        </w:rPr>
      </w:pPr>
      <w:bookmarkStart w:id="310" w:name="_Toc533290617"/>
      <w:bookmarkStart w:id="311" w:name="_Toc533692824"/>
      <w:r w:rsidRPr="00D402B7">
        <w:rPr>
          <w:rFonts w:cs="Times New Roman"/>
          <w:szCs w:val="28"/>
        </w:rPr>
        <w:lastRenderedPageBreak/>
        <w:t>Lập biểu phân tích rủi ro của dự án</w:t>
      </w:r>
      <w:bookmarkEnd w:id="310"/>
      <w:bookmarkEnd w:id="311"/>
    </w:p>
    <w:p w14:paraId="1E893600" w14:textId="1F3125FA" w:rsidR="00FD691B" w:rsidRDefault="00A2419F" w:rsidP="005B3AC4">
      <w:pPr>
        <w:pStyle w:val="Heading4"/>
        <w:spacing w:line="360" w:lineRule="auto"/>
        <w:rPr>
          <w:rFonts w:cs="Times New Roman"/>
          <w:szCs w:val="28"/>
        </w:rPr>
      </w:pPr>
      <w:r w:rsidRPr="00D402B7">
        <w:rPr>
          <w:rFonts w:cs="Times New Roman"/>
          <w:szCs w:val="28"/>
        </w:rPr>
        <w:t>Khách hàng</w:t>
      </w:r>
    </w:p>
    <w:p w14:paraId="3B8AB9F1" w14:textId="77777777" w:rsidR="00852A03" w:rsidRPr="00852A03" w:rsidRDefault="00852A03" w:rsidP="00852A03">
      <w:pPr>
        <w:rPr>
          <w:lang w:val="vi-VN" w:eastAsia="vi-VN"/>
        </w:rPr>
      </w:pPr>
    </w:p>
    <w:p w14:paraId="0399B0AB" w14:textId="70DEC997" w:rsidR="00B86561" w:rsidRPr="00137A4D" w:rsidRDefault="00B86561" w:rsidP="00137A4D">
      <w:pPr>
        <w:jc w:val="center"/>
        <w:rPr>
          <w:rFonts w:ascii="Times New Roman" w:hAnsi="Times New Roman" w:cs="Times New Roman"/>
          <w:b/>
          <w:sz w:val="28"/>
          <w:szCs w:val="28"/>
        </w:rPr>
      </w:pPr>
      <w:bookmarkStart w:id="312"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13"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54E339D1" w:rsidR="002C3DB2" w:rsidRDefault="002C3DB2" w:rsidP="005B3AC4">
      <w:pPr>
        <w:rPr>
          <w:rFonts w:ascii="Times New Roman" w:hAnsi="Times New Roman" w:cs="Times New Roman"/>
          <w:sz w:val="28"/>
          <w:szCs w:val="28"/>
          <w:lang w:eastAsia="vi-VN"/>
        </w:rPr>
      </w:pPr>
    </w:p>
    <w:p w14:paraId="2C2DE915" w14:textId="6A4E85EF" w:rsidR="00F05251" w:rsidRDefault="00F05251" w:rsidP="005B3AC4">
      <w:pPr>
        <w:rPr>
          <w:rFonts w:ascii="Times New Roman" w:hAnsi="Times New Roman" w:cs="Times New Roman"/>
          <w:sz w:val="28"/>
          <w:szCs w:val="28"/>
          <w:lang w:eastAsia="vi-VN"/>
        </w:rPr>
      </w:pPr>
    </w:p>
    <w:p w14:paraId="61750CAC" w14:textId="6273FD12" w:rsidR="00F05251" w:rsidRDefault="00F05251" w:rsidP="005B3AC4">
      <w:pPr>
        <w:rPr>
          <w:rFonts w:ascii="Times New Roman" w:hAnsi="Times New Roman" w:cs="Times New Roman"/>
          <w:sz w:val="28"/>
          <w:szCs w:val="28"/>
          <w:lang w:eastAsia="vi-VN"/>
        </w:rPr>
      </w:pPr>
    </w:p>
    <w:p w14:paraId="16C08C89" w14:textId="77777777" w:rsidR="00F05251" w:rsidRPr="00D402B7" w:rsidRDefault="00F05251"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lastRenderedPageBreak/>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14"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15" w:name="_Toc533290621"/>
      <w:r w:rsidRPr="00137A4D">
        <w:rPr>
          <w:rFonts w:ascii="Times New Roman" w:hAnsi="Times New Roman" w:cs="Times New Roman"/>
          <w:b/>
          <w:sz w:val="28"/>
          <w:szCs w:val="28"/>
        </w:rPr>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1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16" w:name="_Toc389473421"/>
      <w:bookmarkStart w:id="317" w:name="_Toc397524604"/>
      <w:bookmarkStart w:id="318" w:name="_Toc397524891"/>
      <w:bookmarkStart w:id="319" w:name="_Toc406401519"/>
      <w:bookmarkStart w:id="320" w:name="_Toc533290622"/>
      <w:bookmarkStart w:id="321" w:name="_Toc533692825"/>
      <w:bookmarkStart w:id="322" w:name="_Toc355873106"/>
      <w:bookmarkStart w:id="323" w:name="_Toc458850550"/>
      <w:bookmarkStart w:id="324" w:name="_Toc458336861"/>
      <w:bookmarkStart w:id="325" w:name="_Toc351313983"/>
      <w:bookmarkStart w:id="326" w:name="_Toc357686271"/>
      <w:r w:rsidRPr="00243D2A">
        <w:rPr>
          <w:rFonts w:cs="Times New Roman"/>
          <w:szCs w:val="28"/>
        </w:rPr>
        <w:lastRenderedPageBreak/>
        <w:t>Kế hoạch chọn lựa giải pháp</w:t>
      </w:r>
      <w:bookmarkEnd w:id="316"/>
      <w:bookmarkEnd w:id="317"/>
      <w:bookmarkEnd w:id="318"/>
      <w:bookmarkEnd w:id="319"/>
      <w:bookmarkEnd w:id="320"/>
      <w:bookmarkEnd w:id="321"/>
    </w:p>
    <w:p w14:paraId="54DC410F" w14:textId="77777777" w:rsidR="001D44A1" w:rsidRDefault="001D44A1" w:rsidP="001D44A1">
      <w:pPr>
        <w:pStyle w:val="Heading3"/>
        <w:rPr>
          <w:lang w:val="en-US"/>
        </w:rPr>
      </w:pPr>
      <w:bookmarkStart w:id="327" w:name="_Toc533692826"/>
      <w:r>
        <w:rPr>
          <w:lang w:val="en-US"/>
        </w:rPr>
        <w:t>Lập phương án</w:t>
      </w:r>
      <w:bookmarkEnd w:id="327"/>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28"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28"/>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29"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29"/>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30"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30"/>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1"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1"/>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69535F">
      <w:pPr>
        <w:ind w:left="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32" w:name="_Toc533692827"/>
      <w:r w:rsidRPr="00D402B7">
        <w:t>Các lựa chọn phương án</w:t>
      </w:r>
      <w:bookmarkEnd w:id="332"/>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33" w:name="_Toc389473422"/>
      <w:bookmarkStart w:id="334" w:name="_Toc397524605"/>
      <w:bookmarkStart w:id="335" w:name="_Toc397524892"/>
      <w:bookmarkStart w:id="336" w:name="_Toc406401520"/>
      <w:bookmarkStart w:id="337" w:name="_Toc533290623"/>
      <w:bookmarkStart w:id="338" w:name="_Toc533692828"/>
      <w:r w:rsidRPr="00D402B7">
        <w:rPr>
          <w:rFonts w:cs="Times New Roman"/>
          <w:szCs w:val="28"/>
        </w:rPr>
        <w:t>Kế hoạch quản lý cấu hình</w:t>
      </w:r>
      <w:bookmarkEnd w:id="333"/>
      <w:bookmarkEnd w:id="334"/>
      <w:bookmarkEnd w:id="335"/>
      <w:bookmarkEnd w:id="336"/>
      <w:r w:rsidR="0036454E" w:rsidRPr="00D402B7">
        <w:rPr>
          <w:rFonts w:cs="Times New Roman"/>
          <w:szCs w:val="28"/>
        </w:rPr>
        <w:t xml:space="preserve"> </w:t>
      </w:r>
      <w:r w:rsidR="00FE2409" w:rsidRPr="00D402B7">
        <w:rPr>
          <w:rFonts w:cs="Times New Roman"/>
          <w:szCs w:val="28"/>
        </w:rPr>
        <w:t>(CM)</w:t>
      </w:r>
      <w:bookmarkEnd w:id="337"/>
      <w:bookmarkEnd w:id="338"/>
    </w:p>
    <w:p w14:paraId="49A404ED" w14:textId="3C809F48" w:rsidR="00AB0433" w:rsidRPr="00D402B7" w:rsidRDefault="00E6159D" w:rsidP="005B3AC4">
      <w:pPr>
        <w:pStyle w:val="Heading3"/>
        <w:rPr>
          <w:rFonts w:cs="Times New Roman"/>
          <w:szCs w:val="28"/>
        </w:rPr>
      </w:pPr>
      <w:bookmarkStart w:id="339" w:name="_Toc533290624"/>
      <w:bookmarkStart w:id="340" w:name="_Toc533692829"/>
      <w:r w:rsidRPr="00D402B7">
        <w:rPr>
          <w:rFonts w:cs="Times New Roman"/>
          <w:szCs w:val="28"/>
        </w:rPr>
        <w:t>Quy định</w:t>
      </w:r>
      <w:bookmarkEnd w:id="339"/>
      <w:bookmarkEnd w:id="340"/>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1" w:name="_Toc533290625"/>
      <w:bookmarkStart w:id="342" w:name="_Toc533692830"/>
      <w:r w:rsidRPr="00D402B7">
        <w:rPr>
          <w:rFonts w:cs="Times New Roman"/>
          <w:szCs w:val="28"/>
        </w:rPr>
        <w:t>Xác định cấu hình</w:t>
      </w:r>
      <w:bookmarkEnd w:id="341"/>
      <w:bookmarkEnd w:id="342"/>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43"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44" w:name="_Toc533290627"/>
      <w:bookmarkStart w:id="345" w:name="_Toc533692831"/>
      <w:r w:rsidRPr="00D402B7">
        <w:rPr>
          <w:rFonts w:cs="Times New Roman"/>
          <w:szCs w:val="28"/>
        </w:rPr>
        <w:t>Cấu hình sản phẩm</w:t>
      </w:r>
      <w:r w:rsidR="002530A3" w:rsidRPr="00D402B7">
        <w:rPr>
          <w:rFonts w:cs="Times New Roman"/>
          <w:szCs w:val="28"/>
        </w:rPr>
        <w:t xml:space="preserve"> (baseline)</w:t>
      </w:r>
      <w:bookmarkEnd w:id="344"/>
      <w:bookmarkEnd w:id="345"/>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46"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71FFE26F" w14:textId="37A6D2B1" w:rsidR="008448C1" w:rsidRPr="00D402B7" w:rsidRDefault="00F40038" w:rsidP="005B3AC4">
      <w:pPr>
        <w:pStyle w:val="Heading3"/>
        <w:rPr>
          <w:rFonts w:cs="Times New Roman"/>
          <w:szCs w:val="28"/>
        </w:rPr>
      </w:pPr>
      <w:bookmarkStart w:id="347" w:name="_Toc533290629"/>
      <w:bookmarkStart w:id="348" w:name="_Toc533692832"/>
      <w:r w:rsidRPr="00D402B7">
        <w:rPr>
          <w:rFonts w:cs="Times New Roman"/>
          <w:szCs w:val="28"/>
        </w:rPr>
        <w:lastRenderedPageBreak/>
        <w:t>Lưu trữ cấu hình</w:t>
      </w:r>
      <w:bookmarkEnd w:id="347"/>
      <w:bookmarkEnd w:id="348"/>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49" w:name="_Toc533290630"/>
      <w:bookmarkStart w:id="350" w:name="_Toc533692833"/>
      <w:r w:rsidRPr="00D402B7">
        <w:rPr>
          <w:rFonts w:cs="Times New Roman"/>
          <w:szCs w:val="28"/>
        </w:rPr>
        <w:t>Quyền truy xuất</w:t>
      </w:r>
      <w:bookmarkEnd w:id="349"/>
      <w:bookmarkEnd w:id="350"/>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1"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1"/>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852A03" w:rsidRDefault="00D908AF" w:rsidP="005B3AC4">
      <w:pPr>
        <w:pStyle w:val="Heading2"/>
        <w:rPr>
          <w:rFonts w:cs="Times New Roman"/>
          <w:szCs w:val="28"/>
        </w:rPr>
      </w:pPr>
      <w:bookmarkStart w:id="352" w:name="_Toc397524606"/>
      <w:bookmarkStart w:id="353" w:name="_Toc397524893"/>
      <w:bookmarkStart w:id="354" w:name="_Toc406401521"/>
      <w:bookmarkStart w:id="355" w:name="_Toc533290632"/>
      <w:bookmarkStart w:id="356" w:name="_Toc533692834"/>
      <w:r w:rsidRPr="00852A03">
        <w:rPr>
          <w:rFonts w:cs="Times New Roman"/>
          <w:szCs w:val="28"/>
        </w:rPr>
        <w:t xml:space="preserve">Kế hoạch quản lý </w:t>
      </w:r>
      <w:bookmarkEnd w:id="322"/>
      <w:bookmarkEnd w:id="323"/>
      <w:bookmarkEnd w:id="324"/>
      <w:bookmarkEnd w:id="325"/>
      <w:bookmarkEnd w:id="326"/>
      <w:r w:rsidRPr="00852A03">
        <w:rPr>
          <w:rFonts w:cs="Times New Roman"/>
          <w:szCs w:val="28"/>
        </w:rPr>
        <w:t>dữ liệu</w:t>
      </w:r>
      <w:bookmarkEnd w:id="352"/>
      <w:bookmarkEnd w:id="353"/>
      <w:bookmarkEnd w:id="354"/>
      <w:bookmarkEnd w:id="355"/>
      <w:bookmarkEnd w:id="356"/>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57E6BD13" w14:textId="50174B8F" w:rsidR="00DE4E90" w:rsidRPr="00DE4E90" w:rsidRDefault="00D908AF" w:rsidP="00DE4E90">
      <w:pPr>
        <w:pStyle w:val="Heading2"/>
        <w:rPr>
          <w:rFonts w:cs="Times New Roman"/>
          <w:szCs w:val="28"/>
        </w:rPr>
      </w:pPr>
      <w:bookmarkStart w:id="357" w:name="_Toc389473424"/>
      <w:bookmarkStart w:id="358" w:name="_Toc397524607"/>
      <w:bookmarkStart w:id="359" w:name="_Toc397524894"/>
      <w:bookmarkStart w:id="360" w:name="_Toc406401522"/>
      <w:bookmarkStart w:id="361" w:name="_Toc533290633"/>
      <w:bookmarkStart w:id="362" w:name="_Toc533692835"/>
      <w:r w:rsidRPr="00D402B7">
        <w:rPr>
          <w:rFonts w:cs="Times New Roman"/>
          <w:szCs w:val="28"/>
        </w:rPr>
        <w:t>Kế hoạch quản lý thay đổi</w:t>
      </w:r>
      <w:bookmarkEnd w:id="357"/>
      <w:bookmarkEnd w:id="358"/>
      <w:bookmarkEnd w:id="359"/>
      <w:bookmarkEnd w:id="360"/>
      <w:bookmarkEnd w:id="361"/>
      <w:bookmarkEnd w:id="362"/>
    </w:p>
    <w:p w14:paraId="5BB0E89B" w14:textId="0E245C2A" w:rsidR="00852A03" w:rsidRDefault="00852A03" w:rsidP="00852A03">
      <w:pPr>
        <w:pStyle w:val="ListParagraph"/>
        <w:numPr>
          <w:ilvl w:val="0"/>
          <w:numId w:val="40"/>
        </w:numPr>
        <w:rPr>
          <w:rFonts w:ascii="Times New Roman" w:hAnsi="Times New Roman" w:cs="Times New Roman"/>
          <w:sz w:val="28"/>
          <w:szCs w:val="28"/>
          <w:lang w:eastAsia="vi-VN"/>
        </w:rPr>
      </w:pPr>
      <w:r w:rsidRPr="00852A03">
        <w:rPr>
          <w:rFonts w:ascii="Times New Roman" w:hAnsi="Times New Roman" w:cs="Times New Roman"/>
          <w:sz w:val="28"/>
          <w:szCs w:val="28"/>
          <w:lang w:eastAsia="vi-VN"/>
        </w:rPr>
        <w:t xml:space="preserve">Các </w:t>
      </w:r>
      <w:r>
        <w:rPr>
          <w:rFonts w:ascii="Times New Roman" w:hAnsi="Times New Roman" w:cs="Times New Roman"/>
          <w:sz w:val="28"/>
          <w:szCs w:val="28"/>
          <w:lang w:eastAsia="vi-VN"/>
        </w:rPr>
        <w:t>thành viên sẽ cập nhật các nội dung vào báo cáo và lưu lại lịch sử thay đổi.</w:t>
      </w:r>
    </w:p>
    <w:p w14:paraId="23F06710" w14:textId="77777777" w:rsidR="00DE4E90" w:rsidRDefault="00DE4E90" w:rsidP="00DE4E90">
      <w:pPr>
        <w:pStyle w:val="ListParagraph"/>
        <w:rPr>
          <w:rFonts w:ascii="Times New Roman" w:hAnsi="Times New Roman" w:cs="Times New Roman"/>
          <w:sz w:val="28"/>
          <w:szCs w:val="28"/>
          <w:lang w:eastAsia="vi-VN"/>
        </w:rPr>
      </w:pPr>
    </w:p>
    <w:p w14:paraId="14F77A65" w14:textId="1D8606A3" w:rsidR="00DE4E90" w:rsidRPr="00DE4E90" w:rsidRDefault="00DE4E90" w:rsidP="00DE4E90">
      <w:pPr>
        <w:pStyle w:val="ListParagraph"/>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w:t>
      </w:r>
      <w:r>
        <w:rPr>
          <w:rFonts w:ascii="Times New Roman" w:hAnsi="Times New Roman" w:cs="Times New Roman"/>
          <w:b/>
          <w:sz w:val="28"/>
          <w:szCs w:val="28"/>
          <w:lang w:eastAsia="vi-VN"/>
        </w:rPr>
        <w:t>3.</w:t>
      </w:r>
      <w:r w:rsidRPr="00DE4E90">
        <w:rPr>
          <w:rFonts w:ascii="Times New Roman" w:hAnsi="Times New Roman" w:cs="Times New Roman"/>
          <w:b/>
          <w:sz w:val="28"/>
          <w:szCs w:val="28"/>
          <w:lang w:eastAsia="vi-VN"/>
        </w:rPr>
        <w:t xml:space="preserve"> Lịch sử thay đổi</w:t>
      </w:r>
    </w:p>
    <w:tbl>
      <w:tblPr>
        <w:tblStyle w:val="DTSC"/>
        <w:tblW w:w="5000" w:type="pct"/>
        <w:jc w:val="center"/>
        <w:tblLook w:val="04A0" w:firstRow="1" w:lastRow="0" w:firstColumn="1" w:lastColumn="0" w:noHBand="0" w:noVBand="1"/>
      </w:tblPr>
      <w:tblGrid>
        <w:gridCol w:w="2425"/>
        <w:gridCol w:w="2341"/>
        <w:gridCol w:w="3655"/>
        <w:gridCol w:w="1316"/>
      </w:tblGrid>
      <w:tr w:rsidR="00DE4E90" w:rsidRPr="00D402B7" w14:paraId="2025FC99" w14:textId="77777777" w:rsidTr="00DE4E90">
        <w:trPr>
          <w:cnfStyle w:val="100000000000" w:firstRow="1" w:lastRow="0" w:firstColumn="0" w:lastColumn="0" w:oddVBand="0" w:evenVBand="0" w:oddHBand="0" w:evenHBand="0" w:firstRowFirstColumn="0" w:firstRowLastColumn="0" w:lastRowFirstColumn="0" w:lastRowLastColumn="0"/>
          <w:jc w:val="center"/>
        </w:trPr>
        <w:tc>
          <w:tcPr>
            <w:tcW w:w="1245" w:type="pct"/>
          </w:tcPr>
          <w:p w14:paraId="045B940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48498D8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48C66EF8"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7F9C0984"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E4E90" w:rsidRPr="00D402B7" w14:paraId="14F64362" w14:textId="77777777" w:rsidTr="00DE4E90">
        <w:trPr>
          <w:jc w:val="center"/>
        </w:trPr>
        <w:tc>
          <w:tcPr>
            <w:tcW w:w="1245" w:type="pct"/>
          </w:tcPr>
          <w:p w14:paraId="6C5845E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17FBF3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6</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6CD65480"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Pr>
                <w:rFonts w:ascii="Times New Roman" w:hAnsi="Times New Roman" w:cs="Times New Roman"/>
                <w:noProof/>
                <w:sz w:val="28"/>
                <w:szCs w:val="28"/>
              </w:rPr>
              <w:t>cập nhật phần xác định mục tiêu và phạm vi.</w:t>
            </w:r>
          </w:p>
        </w:tc>
        <w:tc>
          <w:tcPr>
            <w:tcW w:w="676" w:type="pct"/>
          </w:tcPr>
          <w:p w14:paraId="757497F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DE4E90" w:rsidRPr="00D402B7" w14:paraId="3F5BFFD7" w14:textId="77777777" w:rsidTr="00DE4E90">
        <w:trPr>
          <w:jc w:val="center"/>
        </w:trPr>
        <w:tc>
          <w:tcPr>
            <w:tcW w:w="1245" w:type="pct"/>
          </w:tcPr>
          <w:p w14:paraId="4683D50D"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A913461"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3F935337"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11EC46F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p>
        </w:tc>
        <w:tc>
          <w:tcPr>
            <w:tcW w:w="676" w:type="pct"/>
          </w:tcPr>
          <w:p w14:paraId="306C21DE"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DE4E90" w:rsidRPr="00D402B7" w14:paraId="2D2F4E76" w14:textId="77777777" w:rsidTr="00DE4E90">
        <w:trPr>
          <w:jc w:val="center"/>
        </w:trPr>
        <w:tc>
          <w:tcPr>
            <w:tcW w:w="1245" w:type="pct"/>
          </w:tcPr>
          <w:p w14:paraId="4772ABC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535C95E"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8</w:t>
            </w:r>
            <w:r w:rsidRPr="00D402B7">
              <w:rPr>
                <w:rFonts w:ascii="Times New Roman" w:hAnsi="Times New Roman" w:cs="Times New Roman"/>
                <w:noProof/>
                <w:sz w:val="28"/>
                <w:szCs w:val="28"/>
              </w:rPr>
              <w:t>/12/2018</w:t>
            </w:r>
            <w:r>
              <w:rPr>
                <w:rFonts w:ascii="Times New Roman" w:hAnsi="Times New Roman" w:cs="Times New Roman"/>
                <w:noProof/>
                <w:sz w:val="28"/>
                <w:szCs w:val="28"/>
              </w:rPr>
              <w:t xml:space="preserve"> đến</w:t>
            </w:r>
          </w:p>
          <w:p w14:paraId="4B7AD23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41DF9B97"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Pr>
                <w:rFonts w:ascii="Times New Roman" w:hAnsi="Times New Roman" w:cs="Times New Roman"/>
                <w:noProof/>
                <w:sz w:val="28"/>
                <w:szCs w:val="28"/>
              </w:rPr>
              <w:t>phần Lập đề cương và kế hoạch chi tiết.</w:t>
            </w:r>
          </w:p>
        </w:tc>
        <w:tc>
          <w:tcPr>
            <w:tcW w:w="676" w:type="pct"/>
          </w:tcPr>
          <w:p w14:paraId="3A60C340"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DE4E90" w:rsidRPr="00D402B7" w14:paraId="4BA8CD58" w14:textId="77777777" w:rsidTr="00DE4E90">
        <w:trPr>
          <w:jc w:val="center"/>
        </w:trPr>
        <w:tc>
          <w:tcPr>
            <w:tcW w:w="1245" w:type="pct"/>
          </w:tcPr>
          <w:p w14:paraId="0AE1C10A"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Pr="00D402B7">
              <w:rPr>
                <w:rFonts w:ascii="Times New Roman" w:hAnsi="Times New Roman" w:cs="Times New Roman"/>
                <w:noProof/>
                <w:sz w:val="28"/>
                <w:szCs w:val="28"/>
              </w:rPr>
              <w:t>Dương Huỳnh Mỹ Hạnh</w:t>
            </w:r>
          </w:p>
        </w:tc>
        <w:tc>
          <w:tcPr>
            <w:tcW w:w="1202" w:type="pct"/>
          </w:tcPr>
          <w:p w14:paraId="11B74AA4"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3FB73D49"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Pr>
                <w:rFonts w:ascii="Times New Roman" w:hAnsi="Times New Roman" w:cs="Times New Roman"/>
                <w:noProof/>
                <w:sz w:val="28"/>
                <w:szCs w:val="28"/>
              </w:rPr>
              <w:t>Phân tích và xác định yêu cầu, lập kế hoạch thực hiện, viết báo cáo.</w:t>
            </w:r>
          </w:p>
        </w:tc>
        <w:tc>
          <w:tcPr>
            <w:tcW w:w="676" w:type="pct"/>
          </w:tcPr>
          <w:p w14:paraId="73B6ECD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E4E90" w:rsidRPr="00D402B7" w14:paraId="0FCB162A" w14:textId="77777777" w:rsidTr="00DE4E90">
        <w:trPr>
          <w:jc w:val="center"/>
        </w:trPr>
        <w:tc>
          <w:tcPr>
            <w:tcW w:w="1245" w:type="pct"/>
          </w:tcPr>
          <w:p w14:paraId="25DA8FB3"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Dương Huỳnh Mỹ Hạnh</w:t>
            </w:r>
          </w:p>
        </w:tc>
        <w:tc>
          <w:tcPr>
            <w:tcW w:w="1202" w:type="pct"/>
          </w:tcPr>
          <w:p w14:paraId="4CC77A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1BB83999"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0586648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E4E90" w:rsidRPr="00D402B7" w14:paraId="3E93E769" w14:textId="77777777" w:rsidTr="00DE4E90">
        <w:trPr>
          <w:jc w:val="center"/>
        </w:trPr>
        <w:tc>
          <w:tcPr>
            <w:tcW w:w="1245" w:type="pct"/>
          </w:tcPr>
          <w:p w14:paraId="7D1E068C"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03EE190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1</w:t>
            </w:r>
            <w:r w:rsidRPr="00D402B7">
              <w:rPr>
                <w:rFonts w:ascii="Times New Roman" w:hAnsi="Times New Roman" w:cs="Times New Roman"/>
                <w:noProof/>
                <w:sz w:val="28"/>
                <w:szCs w:val="28"/>
              </w:rPr>
              <w:t>/2018</w:t>
            </w:r>
          </w:p>
        </w:tc>
        <w:tc>
          <w:tcPr>
            <w:tcW w:w="1877" w:type="pct"/>
          </w:tcPr>
          <w:p w14:paraId="6042F83C"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0439F5B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E4E90" w:rsidRPr="00D402B7" w14:paraId="7D6FABAC" w14:textId="77777777" w:rsidTr="00DE4E90">
        <w:trPr>
          <w:jc w:val="center"/>
        </w:trPr>
        <w:tc>
          <w:tcPr>
            <w:tcW w:w="1245" w:type="pct"/>
          </w:tcPr>
          <w:p w14:paraId="4B218BFF"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6104A235"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3</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p>
        </w:tc>
        <w:tc>
          <w:tcPr>
            <w:tcW w:w="1877" w:type="pct"/>
          </w:tcPr>
          <w:p w14:paraId="09CFACAA"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hức năng tìm tên đồ uống, tạo phiếu nhập kho, thêm đồ uống.</w:t>
            </w:r>
          </w:p>
        </w:tc>
        <w:tc>
          <w:tcPr>
            <w:tcW w:w="676" w:type="pct"/>
          </w:tcPr>
          <w:p w14:paraId="7F1FAE5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E4E90" w:rsidRPr="00D402B7" w14:paraId="4DA8588C" w14:textId="77777777" w:rsidTr="00DE4E90">
        <w:trPr>
          <w:jc w:val="center"/>
        </w:trPr>
        <w:tc>
          <w:tcPr>
            <w:tcW w:w="1245" w:type="pct"/>
          </w:tcPr>
          <w:p w14:paraId="4019D9B3"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3AC17761"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Pr>
                <w:rFonts w:ascii="Times New Roman" w:hAnsi="Times New Roman" w:cs="Times New Roman"/>
                <w:noProof/>
                <w:sz w:val="28"/>
                <w:szCs w:val="28"/>
              </w:rPr>
              <w:t>4</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r>
              <w:rPr>
                <w:rFonts w:ascii="Times New Roman" w:hAnsi="Times New Roman" w:cs="Times New Roman"/>
                <w:noProof/>
                <w:sz w:val="28"/>
                <w:szCs w:val="28"/>
              </w:rPr>
              <w:t xml:space="preserve"> đến 17/11/2018</w:t>
            </w:r>
          </w:p>
        </w:tc>
        <w:tc>
          <w:tcPr>
            <w:tcW w:w="1877" w:type="pct"/>
          </w:tcPr>
          <w:p w14:paraId="2B0D856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ức năng: tạo phiếu xuất kho, cập nhật và in bảng giá, lập báo cáo, xem thông tin khách hàng, xem chi tiết đơn hàng, quản lý tồn kho, quản lý nhà cung cấp.</w:t>
            </w:r>
          </w:p>
        </w:tc>
        <w:tc>
          <w:tcPr>
            <w:tcW w:w="676" w:type="pct"/>
          </w:tcPr>
          <w:p w14:paraId="40C4817C"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DE4E90" w:rsidRPr="00D402B7" w14:paraId="5CB11558" w14:textId="77777777" w:rsidTr="00DE4E90">
        <w:trPr>
          <w:jc w:val="center"/>
        </w:trPr>
        <w:tc>
          <w:tcPr>
            <w:tcW w:w="1245" w:type="pct"/>
          </w:tcPr>
          <w:p w14:paraId="4E59DF48"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68D7A0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333A014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5350C562"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DE4E90" w:rsidRPr="00D402B7" w14:paraId="2B60BCFC" w14:textId="77777777" w:rsidTr="00DE4E90">
        <w:trPr>
          <w:jc w:val="center"/>
        </w:trPr>
        <w:tc>
          <w:tcPr>
            <w:tcW w:w="1245" w:type="pct"/>
          </w:tcPr>
          <w:p w14:paraId="108CBB85"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2029C0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3928BA05"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6A7526D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DE4E90" w:rsidRPr="00D402B7" w14:paraId="6076FE0B" w14:textId="77777777" w:rsidTr="00DE4E90">
        <w:trPr>
          <w:jc w:val="center"/>
        </w:trPr>
        <w:tc>
          <w:tcPr>
            <w:tcW w:w="1245" w:type="pct"/>
          </w:tcPr>
          <w:p w14:paraId="393EDB13"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3B67455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03DBE17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25664BCF"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DE4E90" w:rsidRPr="00D402B7" w14:paraId="57EC8337" w14:textId="77777777" w:rsidTr="00DE4E90">
        <w:trPr>
          <w:jc w:val="center"/>
        </w:trPr>
        <w:tc>
          <w:tcPr>
            <w:tcW w:w="1245" w:type="pct"/>
          </w:tcPr>
          <w:p w14:paraId="4FFCCE87"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308BE56A"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02/12/2018 đến 11/12/2018</w:t>
            </w:r>
          </w:p>
        </w:tc>
        <w:tc>
          <w:tcPr>
            <w:tcW w:w="1877" w:type="pct"/>
          </w:tcPr>
          <w:p w14:paraId="01ECDB38"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Lập trình: xử lý chức năng tìm tên đồ uống, tạo phiếu nhập kho, thêm đồ uống, </w:t>
            </w:r>
            <w:r>
              <w:rPr>
                <w:rFonts w:ascii="Times New Roman" w:hAnsi="Times New Roman" w:cs="Times New Roman"/>
                <w:noProof/>
                <w:sz w:val="28"/>
                <w:szCs w:val="28"/>
              </w:rPr>
              <w:lastRenderedPageBreak/>
              <w:t>tạo phiếu xuất kho, lập báo cáo, xem thông tin khách hàng</w:t>
            </w:r>
          </w:p>
        </w:tc>
        <w:tc>
          <w:tcPr>
            <w:tcW w:w="676" w:type="pct"/>
          </w:tcPr>
          <w:p w14:paraId="76A2A04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lastRenderedPageBreak/>
              <w:t>1.0.11</w:t>
            </w:r>
          </w:p>
        </w:tc>
      </w:tr>
      <w:tr w:rsidR="00DE4E90" w:rsidRPr="00D402B7" w14:paraId="0B31CB79" w14:textId="77777777" w:rsidTr="00DE4E90">
        <w:trPr>
          <w:jc w:val="center"/>
        </w:trPr>
        <w:tc>
          <w:tcPr>
            <w:tcW w:w="1245" w:type="pct"/>
          </w:tcPr>
          <w:p w14:paraId="2772AC4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7547C45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5D44C979"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32F20EE2"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2353F935" w14:textId="77777777" w:rsidTr="00DE4E90">
        <w:trPr>
          <w:jc w:val="center"/>
        </w:trPr>
        <w:tc>
          <w:tcPr>
            <w:tcW w:w="1245" w:type="pct"/>
          </w:tcPr>
          <w:p w14:paraId="10578C7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9B585B5"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13D7329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41BDA446"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3B060C7B" w14:textId="77777777" w:rsidTr="00DE4E90">
        <w:trPr>
          <w:jc w:val="center"/>
        </w:trPr>
        <w:tc>
          <w:tcPr>
            <w:tcW w:w="1245" w:type="pct"/>
          </w:tcPr>
          <w:p w14:paraId="678C2FA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80E26B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21F001AA"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0F7C9FA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5E34C80F" w14:textId="77777777" w:rsidTr="00DE4E90">
        <w:trPr>
          <w:jc w:val="center"/>
        </w:trPr>
        <w:tc>
          <w:tcPr>
            <w:tcW w:w="1245" w:type="pct"/>
          </w:tcPr>
          <w:p w14:paraId="7219AEB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5E5068C3"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4DCFE95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3C387D8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58093D2C" w14:textId="2F3AF87D" w:rsidR="00852A03" w:rsidRPr="00852A03" w:rsidRDefault="00852A03" w:rsidP="00852A03">
      <w:pPr>
        <w:pStyle w:val="ListParagraph"/>
        <w:rPr>
          <w:rFonts w:ascii="Times New Roman" w:hAnsi="Times New Roman" w:cs="Times New Roman"/>
          <w:color w:val="FF0000"/>
          <w:sz w:val="28"/>
          <w:szCs w:val="28"/>
          <w:lang w:eastAsia="vi-VN"/>
        </w:rPr>
      </w:pPr>
    </w:p>
    <w:p w14:paraId="49F226E2" w14:textId="77777777" w:rsidR="00D908AF" w:rsidRPr="00852A03" w:rsidRDefault="00D908AF" w:rsidP="005B3AC4">
      <w:pPr>
        <w:pStyle w:val="Heading2"/>
        <w:rPr>
          <w:rFonts w:cs="Times New Roman"/>
          <w:szCs w:val="28"/>
        </w:rPr>
      </w:pPr>
      <w:bookmarkStart w:id="363" w:name="_Toc397524608"/>
      <w:bookmarkStart w:id="364" w:name="_Toc397524895"/>
      <w:bookmarkStart w:id="365" w:name="_Toc406401523"/>
      <w:bookmarkStart w:id="366" w:name="_Toc533290634"/>
      <w:bookmarkStart w:id="367" w:name="_Toc533692836"/>
      <w:r w:rsidRPr="00852A03">
        <w:rPr>
          <w:rFonts w:cs="Times New Roman"/>
          <w:szCs w:val="28"/>
        </w:rPr>
        <w:t>Kế hoạch quản lý các bên liên quan</w:t>
      </w:r>
      <w:bookmarkEnd w:id="363"/>
      <w:bookmarkEnd w:id="364"/>
      <w:bookmarkEnd w:id="365"/>
      <w:bookmarkEnd w:id="366"/>
      <w:bookmarkEnd w:id="367"/>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50B60B1B" w:rsidR="00D908AF" w:rsidRDefault="00D908AF" w:rsidP="009178B6">
      <w:pPr>
        <w:pStyle w:val="Bullet2"/>
        <w:numPr>
          <w:ilvl w:val="0"/>
          <w:numId w:val="10"/>
        </w:numPr>
        <w:spacing w:after="0" w:line="360" w:lineRule="auto"/>
        <w:rPr>
          <w:sz w:val="28"/>
          <w:szCs w:val="28"/>
        </w:rPr>
      </w:pPr>
      <w:r w:rsidRPr="00D402B7">
        <w:rPr>
          <w:sz w:val="28"/>
          <w:szCs w:val="28"/>
        </w:rPr>
        <w:t xml:space="preserve">Trong quá trình thực hiện dự án, nếu có thay đổi về nhân sự thì cập nhật theo Quy trình quản lý thay </w:t>
      </w:r>
      <w:r w:rsidRPr="00852A03">
        <w:rPr>
          <w:sz w:val="28"/>
          <w:szCs w:val="28"/>
        </w:rPr>
        <w:t>đổi</w:t>
      </w:r>
      <w:r w:rsidR="00852A03" w:rsidRPr="00852A03">
        <w:rPr>
          <w:rStyle w:val="Hyperlink"/>
          <w:sz w:val="28"/>
          <w:szCs w:val="28"/>
          <w:u w:val="none"/>
        </w:rPr>
        <w:t xml:space="preserve"> </w:t>
      </w:r>
      <w:r w:rsidRPr="00852A03">
        <w:rPr>
          <w:sz w:val="28"/>
          <w:szCs w:val="28"/>
        </w:rPr>
        <w:t>v</w:t>
      </w:r>
      <w:r w:rsidRPr="00D402B7">
        <w:rPr>
          <w:sz w:val="28"/>
          <w:szCs w:val="28"/>
        </w:rPr>
        <w:t>à baseline tài liệu theo Quy định quản lý cấu hình.</w:t>
      </w:r>
    </w:p>
    <w:p w14:paraId="72D4F3EE" w14:textId="6E9EEB97" w:rsidR="00F05251" w:rsidRDefault="00F05251" w:rsidP="00F05251">
      <w:pPr>
        <w:pStyle w:val="Bullet2"/>
        <w:numPr>
          <w:ilvl w:val="0"/>
          <w:numId w:val="0"/>
        </w:numPr>
        <w:spacing w:after="0" w:line="360" w:lineRule="auto"/>
        <w:ind w:left="1296" w:hanging="432"/>
        <w:rPr>
          <w:sz w:val="28"/>
          <w:szCs w:val="28"/>
        </w:rPr>
      </w:pPr>
    </w:p>
    <w:p w14:paraId="61C1030E" w14:textId="398DE5E5" w:rsidR="00F05251" w:rsidRDefault="00F05251" w:rsidP="00F05251">
      <w:pPr>
        <w:pStyle w:val="Bullet2"/>
        <w:numPr>
          <w:ilvl w:val="0"/>
          <w:numId w:val="0"/>
        </w:numPr>
        <w:spacing w:after="0" w:line="360" w:lineRule="auto"/>
        <w:ind w:left="1296" w:hanging="432"/>
        <w:rPr>
          <w:sz w:val="28"/>
          <w:szCs w:val="28"/>
        </w:rPr>
      </w:pPr>
    </w:p>
    <w:p w14:paraId="13B95AE9" w14:textId="11D194B8" w:rsidR="00F05251" w:rsidRDefault="00F05251" w:rsidP="00F05251">
      <w:pPr>
        <w:pStyle w:val="Bullet2"/>
        <w:numPr>
          <w:ilvl w:val="0"/>
          <w:numId w:val="0"/>
        </w:numPr>
        <w:spacing w:after="0" w:line="360" w:lineRule="auto"/>
        <w:ind w:left="1296" w:hanging="432"/>
        <w:rPr>
          <w:sz w:val="28"/>
          <w:szCs w:val="28"/>
        </w:rPr>
      </w:pPr>
    </w:p>
    <w:p w14:paraId="30430AB2" w14:textId="77777777" w:rsidR="00F05251" w:rsidRPr="00D402B7" w:rsidRDefault="00F05251" w:rsidP="00F05251">
      <w:pPr>
        <w:pStyle w:val="Bullet2"/>
        <w:numPr>
          <w:ilvl w:val="0"/>
          <w:numId w:val="0"/>
        </w:numPr>
        <w:spacing w:after="0" w:line="360" w:lineRule="auto"/>
        <w:ind w:left="1296" w:hanging="432"/>
        <w:rPr>
          <w:sz w:val="28"/>
          <w:szCs w:val="28"/>
        </w:rPr>
      </w:pPr>
    </w:p>
    <w:p w14:paraId="15ACC1C2" w14:textId="33C342EA" w:rsidR="00775F5F" w:rsidRPr="00775F5F" w:rsidRDefault="00D908AF" w:rsidP="00775F5F">
      <w:pPr>
        <w:pStyle w:val="Heading2"/>
        <w:rPr>
          <w:rFonts w:cs="Times New Roman"/>
          <w:szCs w:val="28"/>
        </w:rPr>
      </w:pPr>
      <w:bookmarkStart w:id="368" w:name="_Toc351313976"/>
      <w:bookmarkStart w:id="369" w:name="_Toc355873104"/>
      <w:bookmarkStart w:id="370" w:name="_Toc357686269"/>
      <w:bookmarkStart w:id="371" w:name="_Toc397524609"/>
      <w:bookmarkStart w:id="372" w:name="_Toc397524896"/>
      <w:bookmarkStart w:id="373" w:name="_Toc406401524"/>
      <w:bookmarkStart w:id="374" w:name="_Toc533290635"/>
      <w:bookmarkStart w:id="375" w:name="_Toc533692837"/>
      <w:r w:rsidRPr="00D402B7">
        <w:rPr>
          <w:rFonts w:cs="Times New Roman"/>
          <w:szCs w:val="28"/>
        </w:rPr>
        <w:lastRenderedPageBreak/>
        <w:t>Kế hoạch kết thúc dự án</w:t>
      </w:r>
      <w:bookmarkEnd w:id="368"/>
      <w:bookmarkEnd w:id="369"/>
      <w:bookmarkEnd w:id="370"/>
      <w:bookmarkEnd w:id="371"/>
      <w:bookmarkEnd w:id="372"/>
      <w:bookmarkEnd w:id="373"/>
      <w:bookmarkEnd w:id="374"/>
      <w:bookmarkEnd w:id="375"/>
    </w:p>
    <w:p w14:paraId="75120010" w14:textId="0A6B4BE2" w:rsidR="00D908AF" w:rsidRDefault="00CC7944" w:rsidP="005B3AC4">
      <w:pPr>
        <w:pStyle w:val="Heading3"/>
        <w:rPr>
          <w:rFonts w:cs="Times New Roman"/>
          <w:szCs w:val="28"/>
        </w:rPr>
      </w:pPr>
      <w:bookmarkStart w:id="376" w:name="_Toc389473427"/>
      <w:bookmarkStart w:id="377" w:name="_Toc397524610"/>
      <w:bookmarkStart w:id="378" w:name="_Toc397524897"/>
      <w:bookmarkStart w:id="379" w:name="_Toc406401525"/>
      <w:r w:rsidRPr="00D402B7">
        <w:rPr>
          <w:rFonts w:cs="Times New Roman"/>
          <w:szCs w:val="28"/>
        </w:rPr>
        <w:t xml:space="preserve"> </w:t>
      </w:r>
      <w:bookmarkStart w:id="380" w:name="_Toc533290636"/>
      <w:bookmarkStart w:id="381" w:name="_Toc533692838"/>
      <w:r w:rsidR="00D908AF" w:rsidRPr="00D402B7">
        <w:rPr>
          <w:rFonts w:cs="Times New Roman"/>
          <w:szCs w:val="28"/>
        </w:rPr>
        <w:t>Kế hoạch hỗ trợ dự án: hỗ trợ UAT, hỗ trợ sau golive</w:t>
      </w:r>
      <w:bookmarkEnd w:id="376"/>
      <w:bookmarkEnd w:id="377"/>
      <w:bookmarkEnd w:id="378"/>
      <w:bookmarkEnd w:id="379"/>
      <w:bookmarkEnd w:id="380"/>
      <w:bookmarkEnd w:id="381"/>
      <w:r w:rsidR="00D908AF" w:rsidRPr="00D402B7">
        <w:rPr>
          <w:rFonts w:cs="Times New Roman"/>
          <w:szCs w:val="28"/>
        </w:rPr>
        <w:t xml:space="preserve"> </w:t>
      </w:r>
    </w:p>
    <w:p w14:paraId="514ADD2A" w14:textId="77777777" w:rsidR="00DE4E90" w:rsidRPr="00DE4E90" w:rsidRDefault="00DE4E90" w:rsidP="00DE4E90">
      <w:pPr>
        <w:rPr>
          <w:lang w:val="vi-VN" w:eastAsia="vi-VN"/>
        </w:rPr>
      </w:pPr>
    </w:p>
    <w:p w14:paraId="728309AC" w14:textId="23017828" w:rsidR="00775F5F" w:rsidRPr="00DE4E90" w:rsidRDefault="00DE4E90" w:rsidP="00DE4E90">
      <w:pPr>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4. Kế hoạch hỗ trợ dự án</w:t>
      </w:r>
    </w:p>
    <w:tbl>
      <w:tblPr>
        <w:tblStyle w:val="DTSC1"/>
        <w:tblW w:w="4947" w:type="pct"/>
        <w:jc w:val="center"/>
        <w:tblLook w:val="04A0" w:firstRow="1" w:lastRow="0" w:firstColumn="1" w:lastColumn="0" w:noHBand="0" w:noVBand="1"/>
      </w:tblPr>
      <w:tblGrid>
        <w:gridCol w:w="811"/>
        <w:gridCol w:w="3341"/>
        <w:gridCol w:w="5482"/>
      </w:tblGrid>
      <w:tr w:rsidR="00D908AF" w:rsidRPr="00D402B7" w14:paraId="48616A63" w14:textId="77777777" w:rsidTr="0069535F">
        <w:trPr>
          <w:cnfStyle w:val="100000000000" w:firstRow="1" w:lastRow="0" w:firstColumn="0" w:lastColumn="0" w:oddVBand="0" w:evenVBand="0" w:oddHBand="0" w:evenHBand="0" w:firstRowFirstColumn="0" w:firstRowLastColumn="0" w:lastRowFirstColumn="0" w:lastRowLastColumn="0"/>
          <w:trHeight w:val="416"/>
          <w:jc w:val="center"/>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69535F">
        <w:trPr>
          <w:trHeight w:val="1273"/>
          <w:jc w:val="center"/>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69535F">
        <w:trPr>
          <w:jc w:val="center"/>
        </w:trPr>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82" w:name="_Toc389473428"/>
      <w:bookmarkStart w:id="383" w:name="_Toc397524611"/>
      <w:bookmarkStart w:id="384" w:name="_Toc397524898"/>
      <w:bookmarkStart w:id="385" w:name="_Toc406401526"/>
      <w:bookmarkStart w:id="386"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87" w:name="_Toc533692839"/>
      <w:r w:rsidR="00D908AF" w:rsidRPr="00D402B7">
        <w:rPr>
          <w:rFonts w:cs="Times New Roman"/>
          <w:szCs w:val="28"/>
        </w:rPr>
        <w:t>Kế hoạch hỗ trợ kỹ thuật theo khoảng thời gian bảo hành được ghi nhận trong hợp đồng</w:t>
      </w:r>
      <w:bookmarkEnd w:id="382"/>
      <w:bookmarkEnd w:id="383"/>
      <w:bookmarkEnd w:id="384"/>
      <w:bookmarkEnd w:id="385"/>
      <w:bookmarkEnd w:id="386"/>
      <w:bookmarkEnd w:id="387"/>
      <w:r w:rsidR="00D908AF" w:rsidRPr="00D402B7">
        <w:rPr>
          <w:rFonts w:cs="Times New Roman"/>
          <w:szCs w:val="28"/>
        </w:rPr>
        <w:t xml:space="preserve"> </w:t>
      </w:r>
    </w:p>
    <w:p w14:paraId="4E883C9D" w14:textId="401379B6" w:rsidR="00775F5F" w:rsidRDefault="00775F5F" w:rsidP="00775F5F">
      <w:pPr>
        <w:rPr>
          <w:lang w:val="vi-VN" w:eastAsia="vi-VN"/>
        </w:rPr>
      </w:pPr>
    </w:p>
    <w:p w14:paraId="463112B5" w14:textId="714CF86F" w:rsidR="00DE4E90" w:rsidRPr="00DE4E90" w:rsidRDefault="00DE4E90" w:rsidP="00DE4E90">
      <w:pPr>
        <w:jc w:val="center"/>
        <w:rPr>
          <w:rFonts w:ascii="Times New Roman" w:hAnsi="Times New Roman" w:cs="Times New Roman"/>
          <w:b/>
          <w:sz w:val="28"/>
          <w:szCs w:val="28"/>
          <w:lang w:eastAsia="vi-VN"/>
        </w:rPr>
      </w:pPr>
      <w:r>
        <w:rPr>
          <w:rFonts w:ascii="Times New Roman" w:hAnsi="Times New Roman" w:cs="Times New Roman"/>
          <w:b/>
          <w:sz w:val="28"/>
          <w:szCs w:val="28"/>
          <w:lang w:eastAsia="vi-VN"/>
        </w:rPr>
        <w:t xml:space="preserve">Bảng 3.55. </w:t>
      </w:r>
      <w:r w:rsidR="003A26A5">
        <w:rPr>
          <w:rFonts w:ascii="Times New Roman" w:hAnsi="Times New Roman" w:cs="Times New Roman"/>
          <w:b/>
          <w:sz w:val="28"/>
          <w:szCs w:val="28"/>
          <w:lang w:eastAsia="vi-VN"/>
        </w:rPr>
        <w:t>Kế hoạch hỗ trợ kỹ thuật</w:t>
      </w:r>
    </w:p>
    <w:tbl>
      <w:tblPr>
        <w:tblStyle w:val="DTSC2"/>
        <w:tblW w:w="5000" w:type="pct"/>
        <w:jc w:val="center"/>
        <w:tblLook w:val="04A0" w:firstRow="1" w:lastRow="0" w:firstColumn="1" w:lastColumn="0" w:noHBand="0" w:noVBand="1"/>
      </w:tblPr>
      <w:tblGrid>
        <w:gridCol w:w="808"/>
        <w:gridCol w:w="3342"/>
        <w:gridCol w:w="5587"/>
      </w:tblGrid>
      <w:tr w:rsidR="00D908AF" w:rsidRPr="00D402B7" w14:paraId="0E351BBB"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69535F">
        <w:trPr>
          <w:jc w:val="center"/>
        </w:trPr>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69535F">
        <w:trPr>
          <w:jc w:val="center"/>
        </w:trPr>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88" w:name="_Toc389473429"/>
      <w:bookmarkStart w:id="389" w:name="_Toc397524612"/>
      <w:bookmarkStart w:id="390" w:name="_Toc397524899"/>
      <w:bookmarkStart w:id="391" w:name="_Toc406401527"/>
      <w:bookmarkStart w:id="392" w:name="_Toc533290638"/>
    </w:p>
    <w:p w14:paraId="1333B161" w14:textId="30E3A4E0" w:rsidR="00D908AF" w:rsidRDefault="00775F5F" w:rsidP="005B3AC4">
      <w:pPr>
        <w:pStyle w:val="Heading3"/>
        <w:rPr>
          <w:rFonts w:cs="Times New Roman"/>
          <w:szCs w:val="28"/>
        </w:rPr>
      </w:pPr>
      <w:r>
        <w:rPr>
          <w:rFonts w:cs="Times New Roman"/>
          <w:szCs w:val="28"/>
          <w:lang w:val="en-US"/>
        </w:rPr>
        <w:t xml:space="preserve"> </w:t>
      </w:r>
      <w:bookmarkStart w:id="393" w:name="_Toc533692840"/>
      <w:r w:rsidR="00D908AF" w:rsidRPr="00D402B7">
        <w:rPr>
          <w:rFonts w:cs="Times New Roman"/>
          <w:szCs w:val="28"/>
        </w:rPr>
        <w:t>Kế hoạch bảo trì sau khi đóng dự án</w:t>
      </w:r>
      <w:bookmarkEnd w:id="388"/>
      <w:bookmarkEnd w:id="389"/>
      <w:bookmarkEnd w:id="390"/>
      <w:bookmarkEnd w:id="391"/>
      <w:bookmarkEnd w:id="392"/>
      <w:bookmarkEnd w:id="393"/>
    </w:p>
    <w:p w14:paraId="2838E43E" w14:textId="77777777" w:rsidR="003A26A5" w:rsidRPr="003A26A5" w:rsidRDefault="003A26A5" w:rsidP="003A26A5">
      <w:pPr>
        <w:rPr>
          <w:lang w:val="vi-VN" w:eastAsia="vi-VN"/>
        </w:rPr>
      </w:pPr>
    </w:p>
    <w:p w14:paraId="6CB5CD20" w14:textId="6248F63F" w:rsidR="00775F5F" w:rsidRPr="003A26A5" w:rsidRDefault="003A26A5" w:rsidP="003A26A5">
      <w:pPr>
        <w:jc w:val="center"/>
        <w:rPr>
          <w:rFonts w:ascii="Times New Roman" w:hAnsi="Times New Roman" w:cs="Times New Roman"/>
          <w:b/>
          <w:sz w:val="28"/>
          <w:szCs w:val="28"/>
          <w:lang w:eastAsia="vi-VN"/>
        </w:rPr>
      </w:pPr>
      <w:r w:rsidRPr="003A26A5">
        <w:rPr>
          <w:rFonts w:ascii="Times New Roman" w:hAnsi="Times New Roman" w:cs="Times New Roman"/>
          <w:b/>
          <w:sz w:val="28"/>
          <w:szCs w:val="28"/>
          <w:lang w:eastAsia="vi-VN"/>
        </w:rPr>
        <w:t>Bảng 3.56. Kế hoạch bảo trì</w:t>
      </w:r>
    </w:p>
    <w:tbl>
      <w:tblPr>
        <w:tblStyle w:val="DTSC"/>
        <w:tblW w:w="5000" w:type="pct"/>
        <w:jc w:val="center"/>
        <w:tblLook w:val="04A0" w:firstRow="1" w:lastRow="0" w:firstColumn="1" w:lastColumn="0" w:noHBand="0" w:noVBand="1"/>
      </w:tblPr>
      <w:tblGrid>
        <w:gridCol w:w="812"/>
        <w:gridCol w:w="3342"/>
        <w:gridCol w:w="5583"/>
      </w:tblGrid>
      <w:tr w:rsidR="00D908AF" w:rsidRPr="00D402B7" w14:paraId="52884A55" w14:textId="77777777" w:rsidTr="0069535F">
        <w:trPr>
          <w:cnfStyle w:val="100000000000" w:firstRow="1" w:lastRow="0" w:firstColumn="0" w:lastColumn="0" w:oddVBand="0" w:evenVBand="0" w:oddHBand="0" w:evenHBand="0" w:firstRowFirstColumn="0" w:firstRowLastColumn="0" w:lastRowFirstColumn="0" w:lastRowLastColumn="0"/>
          <w:jc w:val="center"/>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69535F">
        <w:trPr>
          <w:jc w:val="center"/>
        </w:trPr>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394" w:name="_Toc533290639"/>
    </w:p>
    <w:p w14:paraId="70FF76A9" w14:textId="77777777" w:rsidR="00775F5F" w:rsidRPr="00775F5F" w:rsidRDefault="00775F5F" w:rsidP="00775F5F">
      <w:pPr>
        <w:rPr>
          <w:lang w:val="vi-VN" w:eastAsia="vi-VN"/>
        </w:rPr>
      </w:pPr>
    </w:p>
    <w:p w14:paraId="45FCB844" w14:textId="192DB094" w:rsidR="00163881" w:rsidRDefault="00775F5F" w:rsidP="00A86FEA">
      <w:pPr>
        <w:pStyle w:val="Heading3"/>
      </w:pPr>
      <w:r>
        <w:rPr>
          <w:lang w:val="en-US"/>
        </w:rPr>
        <w:lastRenderedPageBreak/>
        <w:t xml:space="preserve"> </w:t>
      </w:r>
      <w:bookmarkStart w:id="395" w:name="_Toc533692841"/>
      <w:r w:rsidR="00E769C1" w:rsidRPr="00D402B7">
        <w:t>Giao diện chương trình</w:t>
      </w:r>
      <w:bookmarkEnd w:id="394"/>
      <w:bookmarkEnd w:id="395"/>
    </w:p>
    <w:p w14:paraId="201B445F" w14:textId="4ECFB89E" w:rsidR="00775F5F" w:rsidRDefault="00A86FEA" w:rsidP="00A86FEA">
      <w:pPr>
        <w:pStyle w:val="ListParagraph"/>
        <w:numPr>
          <w:ilvl w:val="0"/>
          <w:numId w:val="10"/>
        </w:numPr>
        <w:rPr>
          <w:rFonts w:ascii="Times New Roman" w:hAnsi="Times New Roman" w:cs="Times New Roman"/>
          <w:b/>
          <w:sz w:val="28"/>
          <w:szCs w:val="28"/>
        </w:rPr>
      </w:pPr>
      <w:r>
        <w:rPr>
          <w:rFonts w:ascii="Times New Roman" w:hAnsi="Times New Roman" w:cs="Times New Roman"/>
          <w:b/>
          <w:sz w:val="28"/>
          <w:szCs w:val="28"/>
        </w:rPr>
        <w:t xml:space="preserve">Giao diện đăng nhập: </w:t>
      </w:r>
      <w:r>
        <w:rPr>
          <w:rFonts w:ascii="Times New Roman" w:hAnsi="Times New Roman" w:cs="Times New Roman"/>
          <w:sz w:val="28"/>
          <w:szCs w:val="28"/>
        </w:rPr>
        <w:t>nhập tên đăng nhập, mật khẩu.</w:t>
      </w:r>
    </w:p>
    <w:p w14:paraId="30E4E64D" w14:textId="3BB3614E"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1E661A" wp14:editId="197DEAB2">
            <wp:extent cx="5372100" cy="2570343"/>
            <wp:effectExtent l="0" t="0" r="0" b="1905"/>
            <wp:docPr id="259" name="Picture 259" descr="C:\Users\ChiDinh97\Desktop\48919650_903173820031570_18563451537871339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iDinh97\Desktop\48919650_903173820031570_1856345153787133952_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644" cy="2573953"/>
                    </a:xfrm>
                    <a:prstGeom prst="rect">
                      <a:avLst/>
                    </a:prstGeom>
                    <a:noFill/>
                    <a:ln>
                      <a:noFill/>
                    </a:ln>
                  </pic:spPr>
                </pic:pic>
              </a:graphicData>
            </a:graphic>
          </wp:inline>
        </w:drawing>
      </w:r>
    </w:p>
    <w:p w14:paraId="6BA8B830" w14:textId="30FCD5D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7. Giao diện đăng nhập</w:t>
      </w:r>
    </w:p>
    <w:p w14:paraId="693BCD55" w14:textId="77777777" w:rsidR="00A86FEA" w:rsidRDefault="00A86FEA" w:rsidP="00A86FEA">
      <w:pPr>
        <w:pStyle w:val="ListParagraph"/>
        <w:rPr>
          <w:rFonts w:ascii="Times New Roman" w:hAnsi="Times New Roman" w:cs="Times New Roman"/>
          <w:b/>
          <w:sz w:val="28"/>
          <w:szCs w:val="28"/>
        </w:rPr>
      </w:pPr>
    </w:p>
    <w:p w14:paraId="6703FC73" w14:textId="1A2D446D"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chính</w:t>
      </w:r>
    </w:p>
    <w:p w14:paraId="36EEF378" w14:textId="1BF42D65"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47EDE1F" wp14:editId="55144074">
            <wp:extent cx="5382173" cy="4154805"/>
            <wp:effectExtent l="0" t="0" r="9525" b="0"/>
            <wp:docPr id="260" name="Picture 260" descr="C:\Users\ChiDinh97\Desktop\49346142_584977451934278_8997789556921073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iDinh97\Desktop\49346142_584977451934278_8997789556921073664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6456" cy="4165831"/>
                    </a:xfrm>
                    <a:prstGeom prst="rect">
                      <a:avLst/>
                    </a:prstGeom>
                    <a:noFill/>
                    <a:ln>
                      <a:noFill/>
                    </a:ln>
                  </pic:spPr>
                </pic:pic>
              </a:graphicData>
            </a:graphic>
          </wp:inline>
        </w:drawing>
      </w:r>
    </w:p>
    <w:p w14:paraId="7FE3A61B" w14:textId="11A01038" w:rsidR="004F1D5A" w:rsidRPr="004F1D5A" w:rsidRDefault="004F1D5A" w:rsidP="00F05251">
      <w:pPr>
        <w:jc w:val="center"/>
        <w:rPr>
          <w:rFonts w:ascii="Times New Roman" w:hAnsi="Times New Roman" w:cs="Times New Roman"/>
          <w:b/>
          <w:sz w:val="28"/>
          <w:szCs w:val="28"/>
        </w:rPr>
      </w:pPr>
      <w:r w:rsidRPr="004F1D5A">
        <w:rPr>
          <w:rFonts w:ascii="Times New Roman" w:hAnsi="Times New Roman" w:cs="Times New Roman"/>
          <w:b/>
          <w:sz w:val="28"/>
          <w:szCs w:val="28"/>
        </w:rPr>
        <w:t xml:space="preserve">Hình 3.5. Giao diện </w:t>
      </w:r>
      <w:r>
        <w:rPr>
          <w:rFonts w:ascii="Times New Roman" w:hAnsi="Times New Roman" w:cs="Times New Roman"/>
          <w:b/>
          <w:sz w:val="28"/>
          <w:szCs w:val="28"/>
        </w:rPr>
        <w:t>chính</w:t>
      </w:r>
    </w:p>
    <w:p w14:paraId="07E3C9DF" w14:textId="449AEE7D" w:rsidR="00A86FE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ống kê doanh thu</w:t>
      </w:r>
    </w:p>
    <w:p w14:paraId="06BC0974" w14:textId="77777777" w:rsidR="00F05251" w:rsidRPr="004F1D5A" w:rsidRDefault="00F05251" w:rsidP="00F05251">
      <w:pPr>
        <w:pStyle w:val="ListParagraph"/>
        <w:rPr>
          <w:rFonts w:ascii="Times New Roman" w:hAnsi="Times New Roman" w:cs="Times New Roman"/>
          <w:b/>
          <w:sz w:val="28"/>
          <w:szCs w:val="28"/>
        </w:rPr>
      </w:pPr>
    </w:p>
    <w:p w14:paraId="565A721B" w14:textId="5B6843AE" w:rsidR="00A86FEA" w:rsidRDefault="00A86FEA" w:rsidP="0069535F">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7E170F1" wp14:editId="36679455">
            <wp:extent cx="5753100" cy="4181475"/>
            <wp:effectExtent l="0" t="0" r="0" b="9525"/>
            <wp:docPr id="261" name="Picture 261" descr="C:\Users\ChiDinh97\Desktop\48944908_348031479083930_595072883558973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Dinh97\Desktop\48944908_348031479083930_595072883558973440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181475"/>
                    </a:xfrm>
                    <a:prstGeom prst="rect">
                      <a:avLst/>
                    </a:prstGeom>
                    <a:noFill/>
                    <a:ln>
                      <a:noFill/>
                    </a:ln>
                  </pic:spPr>
                </pic:pic>
              </a:graphicData>
            </a:graphic>
          </wp:inline>
        </w:drawing>
      </w:r>
    </w:p>
    <w:p w14:paraId="13B91C10" w14:textId="77777777"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9. Giao diện Admin thống kê doanh thu</w:t>
      </w:r>
    </w:p>
    <w:p w14:paraId="7E800CAE" w14:textId="5A589781" w:rsidR="004F1D5A" w:rsidRPr="004F1D5A" w:rsidRDefault="004F1D5A" w:rsidP="004F1D5A">
      <w:pPr>
        <w:jc w:val="center"/>
        <w:rPr>
          <w:rFonts w:ascii="Times New Roman" w:hAnsi="Times New Roman" w:cs="Times New Roman"/>
          <w:b/>
          <w:sz w:val="28"/>
          <w:szCs w:val="28"/>
        </w:rPr>
      </w:pPr>
    </w:p>
    <w:p w14:paraId="35FB0968" w14:textId="76C36B06" w:rsidR="00A86FEA" w:rsidRDefault="00A86FEA" w:rsidP="00A86FEA">
      <w:pPr>
        <w:rPr>
          <w:rFonts w:ascii="Times New Roman" w:hAnsi="Times New Roman" w:cs="Times New Roman"/>
          <w:b/>
          <w:sz w:val="28"/>
          <w:szCs w:val="28"/>
        </w:rPr>
      </w:pPr>
    </w:p>
    <w:p w14:paraId="41EDB4C0" w14:textId="573BEF0F" w:rsidR="00F05251" w:rsidRDefault="00F05251" w:rsidP="00A86FEA">
      <w:pPr>
        <w:rPr>
          <w:rFonts w:ascii="Times New Roman" w:hAnsi="Times New Roman" w:cs="Times New Roman"/>
          <w:b/>
          <w:sz w:val="28"/>
          <w:szCs w:val="28"/>
        </w:rPr>
      </w:pPr>
    </w:p>
    <w:p w14:paraId="314EECF7" w14:textId="3BE58364" w:rsidR="00F05251" w:rsidRDefault="00F05251" w:rsidP="00A86FEA">
      <w:pPr>
        <w:rPr>
          <w:rFonts w:ascii="Times New Roman" w:hAnsi="Times New Roman" w:cs="Times New Roman"/>
          <w:b/>
          <w:sz w:val="28"/>
          <w:szCs w:val="28"/>
        </w:rPr>
      </w:pPr>
    </w:p>
    <w:p w14:paraId="6EEE6DFD" w14:textId="4BFE7ADF" w:rsidR="00F05251" w:rsidRDefault="00F05251" w:rsidP="00A86FEA">
      <w:pPr>
        <w:rPr>
          <w:rFonts w:ascii="Times New Roman" w:hAnsi="Times New Roman" w:cs="Times New Roman"/>
          <w:b/>
          <w:sz w:val="28"/>
          <w:szCs w:val="28"/>
        </w:rPr>
      </w:pPr>
    </w:p>
    <w:p w14:paraId="7CBC8F81" w14:textId="68DA478A" w:rsidR="00F05251" w:rsidRDefault="00F05251" w:rsidP="00A86FEA">
      <w:pPr>
        <w:rPr>
          <w:rFonts w:ascii="Times New Roman" w:hAnsi="Times New Roman" w:cs="Times New Roman"/>
          <w:b/>
          <w:sz w:val="28"/>
          <w:szCs w:val="28"/>
        </w:rPr>
      </w:pPr>
    </w:p>
    <w:p w14:paraId="18F766C1" w14:textId="662DC9FC" w:rsidR="00F05251" w:rsidRDefault="00F05251" w:rsidP="00A86FEA">
      <w:pPr>
        <w:rPr>
          <w:rFonts w:ascii="Times New Roman" w:hAnsi="Times New Roman" w:cs="Times New Roman"/>
          <w:b/>
          <w:sz w:val="28"/>
          <w:szCs w:val="28"/>
        </w:rPr>
      </w:pPr>
    </w:p>
    <w:p w14:paraId="05AABA84" w14:textId="01C217FF" w:rsidR="00F05251" w:rsidRDefault="00F05251" w:rsidP="00A86FEA">
      <w:pPr>
        <w:rPr>
          <w:rFonts w:ascii="Times New Roman" w:hAnsi="Times New Roman" w:cs="Times New Roman"/>
          <w:b/>
          <w:sz w:val="28"/>
          <w:szCs w:val="28"/>
        </w:rPr>
      </w:pPr>
    </w:p>
    <w:p w14:paraId="0E1F5467" w14:textId="62F5A0D3" w:rsidR="00F05251" w:rsidRDefault="00F05251" w:rsidP="00A86FEA">
      <w:pPr>
        <w:rPr>
          <w:rFonts w:ascii="Times New Roman" w:hAnsi="Times New Roman" w:cs="Times New Roman"/>
          <w:b/>
          <w:sz w:val="28"/>
          <w:szCs w:val="28"/>
        </w:rPr>
      </w:pPr>
    </w:p>
    <w:p w14:paraId="0427B258" w14:textId="01F19ED5" w:rsidR="00F05251" w:rsidRDefault="00F05251" w:rsidP="00A86FEA">
      <w:pPr>
        <w:rPr>
          <w:rFonts w:ascii="Times New Roman" w:hAnsi="Times New Roman" w:cs="Times New Roman"/>
          <w:b/>
          <w:sz w:val="28"/>
          <w:szCs w:val="28"/>
        </w:rPr>
      </w:pPr>
    </w:p>
    <w:p w14:paraId="2D670215" w14:textId="63C7BC04" w:rsidR="00F05251" w:rsidRDefault="00F05251" w:rsidP="00A86FEA">
      <w:pPr>
        <w:rPr>
          <w:rFonts w:ascii="Times New Roman" w:hAnsi="Times New Roman" w:cs="Times New Roman"/>
          <w:b/>
          <w:sz w:val="28"/>
          <w:szCs w:val="28"/>
        </w:rPr>
      </w:pPr>
    </w:p>
    <w:p w14:paraId="0084D4E0" w14:textId="77777777" w:rsidR="00F05251" w:rsidRDefault="00F05251" w:rsidP="00A86FEA">
      <w:pPr>
        <w:rPr>
          <w:rFonts w:ascii="Times New Roman" w:hAnsi="Times New Roman" w:cs="Times New Roman"/>
          <w:b/>
          <w:sz w:val="28"/>
          <w:szCs w:val="28"/>
        </w:rPr>
      </w:pPr>
    </w:p>
    <w:p w14:paraId="00DCD9D5" w14:textId="67820A20"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xóa/sửa đồ uống</w:t>
      </w:r>
    </w:p>
    <w:p w14:paraId="10AB9F5C" w14:textId="77777777" w:rsidR="00A86FEA" w:rsidRPr="00A86FEA" w:rsidRDefault="00A86FEA" w:rsidP="00A86FEA">
      <w:pPr>
        <w:ind w:left="360"/>
        <w:rPr>
          <w:rFonts w:ascii="Times New Roman" w:hAnsi="Times New Roman" w:cs="Times New Roman"/>
          <w:b/>
          <w:sz w:val="28"/>
          <w:szCs w:val="28"/>
        </w:rPr>
      </w:pPr>
    </w:p>
    <w:p w14:paraId="1DD21D08" w14:textId="63037828" w:rsidR="00A86FEA" w:rsidRDefault="00A86FEA" w:rsidP="0069535F">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5457CC" wp14:editId="495FB9A1">
            <wp:extent cx="5781675" cy="4210050"/>
            <wp:effectExtent l="0" t="0" r="9525" b="0"/>
            <wp:docPr id="262" name="Picture 262" descr="C:\Users\ChiDinh97\Desktop\49485848_336773413576031_6534179050166943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Dinh97\Desktop\49485848_336773413576031_6534179050166943744_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210050"/>
                    </a:xfrm>
                    <a:prstGeom prst="rect">
                      <a:avLst/>
                    </a:prstGeom>
                    <a:noFill/>
                    <a:ln>
                      <a:noFill/>
                    </a:ln>
                  </pic:spPr>
                </pic:pic>
              </a:graphicData>
            </a:graphic>
          </wp:inline>
        </w:drawing>
      </w:r>
    </w:p>
    <w:p w14:paraId="17256F8D" w14:textId="22F8814A" w:rsidR="004F1D5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0. Giao diện Admin thêm/xóa/sửa đồ uống</w:t>
      </w:r>
    </w:p>
    <w:p w14:paraId="3284B333" w14:textId="27DB71A9" w:rsidR="004F1D5A" w:rsidRDefault="004F1D5A" w:rsidP="004F1D5A">
      <w:pPr>
        <w:jc w:val="center"/>
        <w:rPr>
          <w:rFonts w:ascii="Times New Roman" w:hAnsi="Times New Roman" w:cs="Times New Roman"/>
          <w:b/>
          <w:sz w:val="28"/>
          <w:szCs w:val="28"/>
        </w:rPr>
      </w:pPr>
    </w:p>
    <w:p w14:paraId="28A43AD6" w14:textId="02E74CAD" w:rsidR="004F1D5A" w:rsidRDefault="004F1D5A" w:rsidP="004F1D5A">
      <w:pPr>
        <w:jc w:val="center"/>
        <w:rPr>
          <w:rFonts w:ascii="Times New Roman" w:hAnsi="Times New Roman" w:cs="Times New Roman"/>
          <w:b/>
          <w:sz w:val="28"/>
          <w:szCs w:val="28"/>
        </w:rPr>
      </w:pPr>
    </w:p>
    <w:p w14:paraId="7E753E45" w14:textId="72E2D5F5" w:rsidR="00F05251" w:rsidRDefault="00F05251" w:rsidP="004F1D5A">
      <w:pPr>
        <w:jc w:val="center"/>
        <w:rPr>
          <w:rFonts w:ascii="Times New Roman" w:hAnsi="Times New Roman" w:cs="Times New Roman"/>
          <w:b/>
          <w:sz w:val="28"/>
          <w:szCs w:val="28"/>
        </w:rPr>
      </w:pPr>
    </w:p>
    <w:p w14:paraId="03371776" w14:textId="738BBC4B" w:rsidR="00F05251" w:rsidRDefault="00F05251" w:rsidP="004F1D5A">
      <w:pPr>
        <w:jc w:val="center"/>
        <w:rPr>
          <w:rFonts w:ascii="Times New Roman" w:hAnsi="Times New Roman" w:cs="Times New Roman"/>
          <w:b/>
          <w:sz w:val="28"/>
          <w:szCs w:val="28"/>
        </w:rPr>
      </w:pPr>
    </w:p>
    <w:p w14:paraId="52C36C74" w14:textId="2E247B94" w:rsidR="00F05251" w:rsidRDefault="00F05251" w:rsidP="004F1D5A">
      <w:pPr>
        <w:jc w:val="center"/>
        <w:rPr>
          <w:rFonts w:ascii="Times New Roman" w:hAnsi="Times New Roman" w:cs="Times New Roman"/>
          <w:b/>
          <w:sz w:val="28"/>
          <w:szCs w:val="28"/>
        </w:rPr>
      </w:pPr>
    </w:p>
    <w:p w14:paraId="48A5A3A6" w14:textId="1583EAB4" w:rsidR="00F05251" w:rsidRDefault="00F05251" w:rsidP="004F1D5A">
      <w:pPr>
        <w:jc w:val="center"/>
        <w:rPr>
          <w:rFonts w:ascii="Times New Roman" w:hAnsi="Times New Roman" w:cs="Times New Roman"/>
          <w:b/>
          <w:sz w:val="28"/>
          <w:szCs w:val="28"/>
        </w:rPr>
      </w:pPr>
    </w:p>
    <w:p w14:paraId="00CFB53D" w14:textId="3B68A154" w:rsidR="00F05251" w:rsidRDefault="00F05251" w:rsidP="004F1D5A">
      <w:pPr>
        <w:jc w:val="center"/>
        <w:rPr>
          <w:rFonts w:ascii="Times New Roman" w:hAnsi="Times New Roman" w:cs="Times New Roman"/>
          <w:b/>
          <w:sz w:val="28"/>
          <w:szCs w:val="28"/>
        </w:rPr>
      </w:pPr>
    </w:p>
    <w:p w14:paraId="3801E7E3" w14:textId="3C29C2A3" w:rsidR="00F05251" w:rsidRDefault="00F05251" w:rsidP="004F1D5A">
      <w:pPr>
        <w:jc w:val="center"/>
        <w:rPr>
          <w:rFonts w:ascii="Times New Roman" w:hAnsi="Times New Roman" w:cs="Times New Roman"/>
          <w:b/>
          <w:sz w:val="28"/>
          <w:szCs w:val="28"/>
        </w:rPr>
      </w:pPr>
    </w:p>
    <w:p w14:paraId="291CB285" w14:textId="4CF960D9" w:rsidR="00F05251" w:rsidRDefault="00F05251" w:rsidP="004F1D5A">
      <w:pPr>
        <w:jc w:val="center"/>
        <w:rPr>
          <w:rFonts w:ascii="Times New Roman" w:hAnsi="Times New Roman" w:cs="Times New Roman"/>
          <w:b/>
          <w:sz w:val="28"/>
          <w:szCs w:val="28"/>
        </w:rPr>
      </w:pPr>
    </w:p>
    <w:p w14:paraId="16053815" w14:textId="61452989" w:rsidR="00F05251" w:rsidRDefault="00F05251" w:rsidP="004F1D5A">
      <w:pPr>
        <w:jc w:val="center"/>
        <w:rPr>
          <w:rFonts w:ascii="Times New Roman" w:hAnsi="Times New Roman" w:cs="Times New Roman"/>
          <w:b/>
          <w:sz w:val="28"/>
          <w:szCs w:val="28"/>
        </w:rPr>
      </w:pPr>
    </w:p>
    <w:p w14:paraId="3557578B" w14:textId="72C6431D" w:rsidR="00F05251" w:rsidRDefault="00F05251" w:rsidP="004F1D5A">
      <w:pPr>
        <w:jc w:val="center"/>
        <w:rPr>
          <w:rFonts w:ascii="Times New Roman" w:hAnsi="Times New Roman" w:cs="Times New Roman"/>
          <w:b/>
          <w:sz w:val="28"/>
          <w:szCs w:val="28"/>
        </w:rPr>
      </w:pPr>
    </w:p>
    <w:p w14:paraId="3B09A4A6" w14:textId="77777777" w:rsidR="00F05251" w:rsidRDefault="00F05251" w:rsidP="004F1D5A">
      <w:pPr>
        <w:jc w:val="center"/>
        <w:rPr>
          <w:rFonts w:ascii="Times New Roman" w:hAnsi="Times New Roman" w:cs="Times New Roman"/>
          <w:b/>
          <w:sz w:val="28"/>
          <w:szCs w:val="28"/>
        </w:rPr>
      </w:pPr>
    </w:p>
    <w:p w14:paraId="1EADAC68" w14:textId="4D180E08" w:rsidR="00A86FEA" w:rsidRDefault="00EA1725"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 xml:space="preserve">Giao diện </w:t>
      </w:r>
      <w:r w:rsidR="004F1D5A" w:rsidRPr="004F1D5A">
        <w:rPr>
          <w:rFonts w:ascii="Times New Roman" w:hAnsi="Times New Roman" w:cs="Times New Roman"/>
          <w:b/>
          <w:sz w:val="28"/>
          <w:szCs w:val="28"/>
        </w:rPr>
        <w:t>Admin thêm/xóa/sửa loại đồ uống</w:t>
      </w:r>
    </w:p>
    <w:p w14:paraId="2EDF31A8" w14:textId="77777777" w:rsidR="00F32AB8" w:rsidRPr="004F1D5A" w:rsidRDefault="00F32AB8" w:rsidP="00F32AB8">
      <w:pPr>
        <w:pStyle w:val="ListParagraph"/>
        <w:rPr>
          <w:rFonts w:ascii="Times New Roman" w:hAnsi="Times New Roman" w:cs="Times New Roman"/>
          <w:b/>
          <w:sz w:val="28"/>
          <w:szCs w:val="28"/>
        </w:rPr>
      </w:pPr>
    </w:p>
    <w:p w14:paraId="6B433C32" w14:textId="58B7C065" w:rsidR="00A86FEA" w:rsidRDefault="00A86FEA" w:rsidP="0069535F">
      <w:pPr>
        <w:ind w:firstLine="72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733491" wp14:editId="17F01AF3">
            <wp:extent cx="5486400" cy="4004078"/>
            <wp:effectExtent l="0" t="0" r="0" b="0"/>
            <wp:docPr id="270" name="Picture 270" descr="C:\Users\ChiDinh97\Desktop\49175752_2179022192149171_46347333712834723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iDinh97\Desktop\49175752_2179022192149171_4634733371283472384_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93870" cy="4009530"/>
                    </a:xfrm>
                    <a:prstGeom prst="rect">
                      <a:avLst/>
                    </a:prstGeom>
                    <a:noFill/>
                    <a:ln>
                      <a:noFill/>
                    </a:ln>
                  </pic:spPr>
                </pic:pic>
              </a:graphicData>
            </a:graphic>
          </wp:inline>
        </w:drawing>
      </w:r>
    </w:p>
    <w:p w14:paraId="3AFFF55B" w14:textId="0834BCC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61. Giao diện Admin thêm/xóa/sửa loại đồ uống</w:t>
      </w:r>
    </w:p>
    <w:p w14:paraId="1C5CB8A3" w14:textId="1B35E409" w:rsidR="004F1D5A" w:rsidRDefault="004F1D5A" w:rsidP="00A86FEA">
      <w:pPr>
        <w:rPr>
          <w:rFonts w:ascii="Times New Roman" w:hAnsi="Times New Roman" w:cs="Times New Roman"/>
          <w:b/>
          <w:sz w:val="28"/>
          <w:szCs w:val="28"/>
        </w:rPr>
      </w:pPr>
    </w:p>
    <w:p w14:paraId="7D79E5D6" w14:textId="12DBE4DD" w:rsidR="004128EB" w:rsidRDefault="004128EB" w:rsidP="00A86FEA">
      <w:pPr>
        <w:rPr>
          <w:rFonts w:ascii="Times New Roman" w:hAnsi="Times New Roman" w:cs="Times New Roman"/>
          <w:b/>
          <w:sz w:val="28"/>
          <w:szCs w:val="28"/>
        </w:rPr>
      </w:pPr>
    </w:p>
    <w:p w14:paraId="18E7AC82" w14:textId="0AD1AFE0" w:rsidR="004128EB" w:rsidRDefault="004128EB" w:rsidP="00A86FEA">
      <w:pPr>
        <w:rPr>
          <w:rFonts w:ascii="Times New Roman" w:hAnsi="Times New Roman" w:cs="Times New Roman"/>
          <w:b/>
          <w:sz w:val="28"/>
          <w:szCs w:val="28"/>
        </w:rPr>
      </w:pPr>
    </w:p>
    <w:p w14:paraId="2954E424" w14:textId="38C102A9" w:rsidR="004128EB" w:rsidRDefault="004128EB" w:rsidP="00A86FEA">
      <w:pPr>
        <w:rPr>
          <w:rFonts w:ascii="Times New Roman" w:hAnsi="Times New Roman" w:cs="Times New Roman"/>
          <w:b/>
          <w:sz w:val="28"/>
          <w:szCs w:val="28"/>
        </w:rPr>
      </w:pPr>
    </w:p>
    <w:p w14:paraId="5F8FCF1B" w14:textId="2B09241D" w:rsidR="004128EB" w:rsidRDefault="004128EB" w:rsidP="00A86FEA">
      <w:pPr>
        <w:rPr>
          <w:rFonts w:ascii="Times New Roman" w:hAnsi="Times New Roman" w:cs="Times New Roman"/>
          <w:b/>
          <w:sz w:val="28"/>
          <w:szCs w:val="28"/>
        </w:rPr>
      </w:pPr>
    </w:p>
    <w:p w14:paraId="18BB3631" w14:textId="611ABE7B" w:rsidR="004128EB" w:rsidRDefault="004128EB" w:rsidP="00A86FEA">
      <w:pPr>
        <w:rPr>
          <w:rFonts w:ascii="Times New Roman" w:hAnsi="Times New Roman" w:cs="Times New Roman"/>
          <w:b/>
          <w:sz w:val="28"/>
          <w:szCs w:val="28"/>
        </w:rPr>
      </w:pPr>
    </w:p>
    <w:p w14:paraId="5A0A55DD" w14:textId="598CEFAD" w:rsidR="004128EB" w:rsidRDefault="004128EB" w:rsidP="00A86FEA">
      <w:pPr>
        <w:rPr>
          <w:rFonts w:ascii="Times New Roman" w:hAnsi="Times New Roman" w:cs="Times New Roman"/>
          <w:b/>
          <w:sz w:val="28"/>
          <w:szCs w:val="28"/>
        </w:rPr>
      </w:pPr>
    </w:p>
    <w:p w14:paraId="0ED3AB60" w14:textId="69622816" w:rsidR="004128EB" w:rsidRDefault="004128EB" w:rsidP="00A86FEA">
      <w:pPr>
        <w:rPr>
          <w:rFonts w:ascii="Times New Roman" w:hAnsi="Times New Roman" w:cs="Times New Roman"/>
          <w:b/>
          <w:sz w:val="28"/>
          <w:szCs w:val="28"/>
        </w:rPr>
      </w:pPr>
    </w:p>
    <w:p w14:paraId="75A8C641" w14:textId="66CAABE3" w:rsidR="004128EB" w:rsidRDefault="004128EB" w:rsidP="00A86FEA">
      <w:pPr>
        <w:rPr>
          <w:rFonts w:ascii="Times New Roman" w:hAnsi="Times New Roman" w:cs="Times New Roman"/>
          <w:b/>
          <w:sz w:val="28"/>
          <w:szCs w:val="28"/>
        </w:rPr>
      </w:pPr>
    </w:p>
    <w:p w14:paraId="08312279" w14:textId="60042ADC" w:rsidR="004128EB" w:rsidRDefault="004128EB" w:rsidP="00A86FEA">
      <w:pPr>
        <w:rPr>
          <w:rFonts w:ascii="Times New Roman" w:hAnsi="Times New Roman" w:cs="Times New Roman"/>
          <w:b/>
          <w:sz w:val="28"/>
          <w:szCs w:val="28"/>
        </w:rPr>
      </w:pPr>
    </w:p>
    <w:p w14:paraId="1AED2EE3" w14:textId="182C82B3" w:rsidR="004128EB" w:rsidRDefault="004128EB" w:rsidP="00A86FEA">
      <w:pPr>
        <w:rPr>
          <w:rFonts w:ascii="Times New Roman" w:hAnsi="Times New Roman" w:cs="Times New Roman"/>
          <w:b/>
          <w:sz w:val="28"/>
          <w:szCs w:val="28"/>
        </w:rPr>
      </w:pPr>
    </w:p>
    <w:p w14:paraId="002571A1" w14:textId="77777777" w:rsidR="004128EB" w:rsidRDefault="004128EB" w:rsidP="00A86FEA">
      <w:pPr>
        <w:rPr>
          <w:rFonts w:ascii="Times New Roman" w:hAnsi="Times New Roman" w:cs="Times New Roman"/>
          <w:b/>
          <w:sz w:val="28"/>
          <w:szCs w:val="28"/>
        </w:rPr>
      </w:pPr>
    </w:p>
    <w:p w14:paraId="20832D03" w14:textId="3784D068" w:rsidR="004F1D5A" w:rsidRDefault="004F1D5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 bàn</w:t>
      </w:r>
    </w:p>
    <w:p w14:paraId="7D3BF1FB" w14:textId="77777777" w:rsidR="004128EB" w:rsidRPr="004F1D5A" w:rsidRDefault="004128EB" w:rsidP="004128EB">
      <w:pPr>
        <w:pStyle w:val="ListParagraph"/>
        <w:rPr>
          <w:rFonts w:ascii="Times New Roman" w:hAnsi="Times New Roman" w:cs="Times New Roman"/>
          <w:b/>
          <w:sz w:val="28"/>
          <w:szCs w:val="28"/>
        </w:rPr>
      </w:pPr>
    </w:p>
    <w:p w14:paraId="19E3C0DB" w14:textId="6A3B92A2" w:rsidR="00A86FEA" w:rsidRDefault="00A86FEA" w:rsidP="00F05251">
      <w:pPr>
        <w:ind w:firstLine="360"/>
        <w:jc w:val="cente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429BFDC" wp14:editId="6B953C18">
            <wp:extent cx="5684044" cy="4133850"/>
            <wp:effectExtent l="0" t="0" r="0" b="0"/>
            <wp:docPr id="265" name="Picture 265" descr="C:\Users\ChiDinh97\Desktop\48428261_318532005425737_38849539468039290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Dinh97\Desktop\48428261_318532005425737_3884953946803929088_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84044" cy="4133850"/>
                    </a:xfrm>
                    <a:prstGeom prst="rect">
                      <a:avLst/>
                    </a:prstGeom>
                    <a:noFill/>
                    <a:ln>
                      <a:noFill/>
                    </a:ln>
                  </pic:spPr>
                </pic:pic>
              </a:graphicData>
            </a:graphic>
          </wp:inline>
        </w:drawing>
      </w:r>
    </w:p>
    <w:p w14:paraId="0A75375B" w14:textId="36F5C3A8" w:rsidR="004F1D5A" w:rsidRPr="00A86FE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2. Giao diện Admin thêm bàn</w:t>
      </w:r>
    </w:p>
    <w:p w14:paraId="5F7AE89C" w14:textId="77777777" w:rsidR="00775F5F" w:rsidRPr="00775F5F" w:rsidRDefault="00775F5F" w:rsidP="00A86FEA">
      <w:pPr>
        <w:rPr>
          <w:rFonts w:ascii="Times New Roman" w:hAnsi="Times New Roman" w:cs="Times New Roman"/>
          <w:b/>
          <w:sz w:val="28"/>
          <w:szCs w:val="28"/>
        </w:rPr>
      </w:pPr>
    </w:p>
    <w:p w14:paraId="5F6648A5" w14:textId="0E804B61" w:rsidR="00E769C1" w:rsidRPr="00D402B7" w:rsidRDefault="00A71EF6" w:rsidP="00A86FEA">
      <w:pPr>
        <w:pStyle w:val="Heading3"/>
        <w:rPr>
          <w:rFonts w:cs="Times New Roman"/>
          <w:szCs w:val="28"/>
        </w:rPr>
      </w:pPr>
      <w:r w:rsidRPr="00D402B7">
        <w:rPr>
          <w:rFonts w:cs="Times New Roman"/>
          <w:szCs w:val="28"/>
        </w:rPr>
        <w:t xml:space="preserve"> </w:t>
      </w:r>
      <w:bookmarkStart w:id="396" w:name="_Toc533290641"/>
      <w:bookmarkStart w:id="397" w:name="_Toc533692842"/>
      <w:r w:rsidRPr="00D402B7">
        <w:rPr>
          <w:rFonts w:cs="Times New Roman"/>
          <w:szCs w:val="28"/>
        </w:rPr>
        <w:t>Tổng kết dự án</w:t>
      </w:r>
      <w:bookmarkEnd w:id="396"/>
      <w:bookmarkEnd w:id="397"/>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a việc thực hiện dự án, các thành viên trong dự án rút ra được nhiều kinh nghiệm hơn cho bản thân như kinh nghiệm làm việc nhóm, nhiều kiến thức 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3CC7430D" w:rsidR="000521C8" w:rsidRPr="00775F5F" w:rsidRDefault="000521C8" w:rsidP="00775F5F">
      <w:pPr>
        <w:jc w:val="center"/>
        <w:rPr>
          <w:rFonts w:ascii="Times New Roman" w:hAnsi="Times New Roman" w:cs="Times New Roman"/>
          <w:b/>
          <w:sz w:val="28"/>
          <w:szCs w:val="28"/>
        </w:rPr>
      </w:pPr>
      <w:bookmarkStart w:id="398"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w:t>
      </w:r>
      <w:r w:rsidR="003A26A5">
        <w:rPr>
          <w:rFonts w:ascii="Times New Roman" w:hAnsi="Times New Roman" w:cs="Times New Roman"/>
          <w:b/>
          <w:sz w:val="28"/>
          <w:szCs w:val="28"/>
        </w:rPr>
        <w:t>8</w:t>
      </w:r>
      <w:r w:rsidRPr="00775F5F">
        <w:rPr>
          <w:rFonts w:ascii="Times New Roman" w:hAnsi="Times New Roman" w:cs="Times New Roman"/>
          <w:b/>
          <w:sz w:val="28"/>
          <w:szCs w:val="28"/>
        </w:rPr>
        <w:t>. Đánh giá dự án</w:t>
      </w:r>
      <w:bookmarkEnd w:id="398"/>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399" w:name="_Toc533290643"/>
      <w:bookmarkStart w:id="400" w:name="_Toc533692843"/>
      <w:r w:rsidRPr="00D402B7">
        <w:rPr>
          <w:rFonts w:cs="Times New Roman"/>
          <w:szCs w:val="28"/>
        </w:rPr>
        <w:t>Ưu điểm của dự án</w:t>
      </w:r>
      <w:bookmarkEnd w:id="399"/>
      <w:bookmarkEnd w:id="400"/>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01" w:name="_Toc533290644"/>
      <w:bookmarkStart w:id="402" w:name="_Toc533692844"/>
      <w:r w:rsidRPr="00D402B7">
        <w:rPr>
          <w:rFonts w:cs="Times New Roman"/>
          <w:szCs w:val="28"/>
        </w:rPr>
        <w:t>Nhược điểm của dự án</w:t>
      </w:r>
      <w:bookmarkEnd w:id="401"/>
      <w:bookmarkEnd w:id="402"/>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03" w:name="_Toc533290645"/>
      <w:bookmarkStart w:id="404" w:name="_Toc533692845"/>
      <w:r w:rsidR="0096480E" w:rsidRPr="00D402B7">
        <w:rPr>
          <w:rFonts w:cs="Times New Roman"/>
          <w:szCs w:val="28"/>
        </w:rPr>
        <w:t>Bài học kinh nghiệm</w:t>
      </w:r>
      <w:bookmarkEnd w:id="403"/>
      <w:bookmarkEnd w:id="404"/>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05" w:name="_Toc533290646"/>
      <w:bookmarkStart w:id="406" w:name="_Toc533692846"/>
      <w:r w:rsidR="00F04B4C" w:rsidRPr="00D402B7">
        <w:rPr>
          <w:rFonts w:cs="Times New Roman"/>
          <w:szCs w:val="28"/>
        </w:rPr>
        <w:t>Kết luận</w:t>
      </w:r>
      <w:bookmarkEnd w:id="405"/>
      <w:bookmarkEnd w:id="406"/>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B43D23E" w14:textId="337CEDFE" w:rsidR="00A70045" w:rsidRPr="00A70045" w:rsidRDefault="00F804A0" w:rsidP="00852A03">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w:t>
      </w:r>
      <w:r w:rsidRPr="00D402B7">
        <w:rPr>
          <w:rFonts w:ascii="Times New Roman" w:hAnsi="Times New Roman" w:cs="Times New Roman"/>
          <w:sz w:val="28"/>
          <w:szCs w:val="28"/>
        </w:rPr>
        <w:lastRenderedPageBreak/>
        <w:t xml:space="preserve">này khôn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523D2D4D" w14:textId="77777777" w:rsidR="00F804A0" w:rsidRPr="00D402B7" w:rsidRDefault="00F804A0" w:rsidP="005B3AC4">
      <w:pPr>
        <w:pStyle w:val="Heading1"/>
        <w:spacing w:line="360" w:lineRule="auto"/>
        <w:rPr>
          <w:rFonts w:cs="Times New Roman"/>
        </w:rPr>
      </w:pPr>
      <w:bookmarkStart w:id="407" w:name="_Toc360041918"/>
      <w:bookmarkStart w:id="408" w:name="_Toc500895665"/>
      <w:bookmarkStart w:id="409" w:name="_Toc500923318"/>
      <w:bookmarkStart w:id="410" w:name="_Toc500923541"/>
      <w:bookmarkStart w:id="411" w:name="_Toc533290647"/>
      <w:bookmarkStart w:id="412" w:name="_Toc533692847"/>
      <w:r w:rsidRPr="00D402B7">
        <w:rPr>
          <w:rFonts w:cs="Times New Roman"/>
        </w:rPr>
        <w:t>TÀI LIỆU THAM KHẢO</w:t>
      </w:r>
      <w:bookmarkEnd w:id="407"/>
      <w:bookmarkEnd w:id="408"/>
      <w:bookmarkEnd w:id="409"/>
      <w:bookmarkEnd w:id="410"/>
      <w:bookmarkEnd w:id="411"/>
      <w:bookmarkEnd w:id="412"/>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572F4719" w:rsidR="00890097" w:rsidRDefault="00890097" w:rsidP="005B3AC4">
      <w:pPr>
        <w:spacing w:before="60" w:after="60"/>
        <w:rPr>
          <w:rFonts w:ascii="Times New Roman" w:hAnsi="Times New Roman" w:cs="Times New Roman"/>
          <w:sz w:val="28"/>
          <w:szCs w:val="28"/>
        </w:rPr>
      </w:pPr>
    </w:p>
    <w:p w14:paraId="4BC776F4" w14:textId="3E2B458F" w:rsidR="00F05251" w:rsidRDefault="00F05251" w:rsidP="005B3AC4">
      <w:pPr>
        <w:spacing w:before="60" w:after="60"/>
        <w:rPr>
          <w:rFonts w:ascii="Times New Roman" w:hAnsi="Times New Roman" w:cs="Times New Roman"/>
          <w:sz w:val="28"/>
          <w:szCs w:val="28"/>
        </w:rPr>
      </w:pPr>
    </w:p>
    <w:p w14:paraId="1D184D67" w14:textId="485E22B6" w:rsidR="00F05251" w:rsidRDefault="00F05251" w:rsidP="005B3AC4">
      <w:pPr>
        <w:spacing w:before="60" w:after="60"/>
        <w:rPr>
          <w:rFonts w:ascii="Times New Roman" w:hAnsi="Times New Roman" w:cs="Times New Roman"/>
          <w:sz w:val="28"/>
          <w:szCs w:val="28"/>
        </w:rPr>
      </w:pPr>
    </w:p>
    <w:p w14:paraId="5E668618" w14:textId="1E3328BA" w:rsidR="00F05251" w:rsidRDefault="00F05251" w:rsidP="005B3AC4">
      <w:pPr>
        <w:spacing w:before="60" w:after="60"/>
        <w:rPr>
          <w:rFonts w:ascii="Times New Roman" w:hAnsi="Times New Roman" w:cs="Times New Roman"/>
          <w:sz w:val="28"/>
          <w:szCs w:val="28"/>
        </w:rPr>
      </w:pPr>
    </w:p>
    <w:p w14:paraId="3F5D7AA0" w14:textId="77777777" w:rsidR="00F05251" w:rsidRPr="00D402B7" w:rsidRDefault="00F05251"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464A5CE8"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w:t>
      </w:r>
      <w:r w:rsidR="00BD4CF9">
        <w:rPr>
          <w:rFonts w:ascii="Times New Roman" w:hAnsi="Times New Roman" w:cs="Times New Roman"/>
          <w:sz w:val="28"/>
          <w:szCs w:val="28"/>
        </w:rPr>
        <w:t>063</w:t>
      </w:r>
      <w:r w:rsidR="00AC0E47" w:rsidRPr="00D402B7">
        <w:rPr>
          <w:rFonts w:ascii="Times New Roman" w:hAnsi="Times New Roman" w:cs="Times New Roman"/>
          <w:sz w:val="28"/>
          <w:szCs w:val="28"/>
        </w:rPr>
        <w:t xml:space="preserve">: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0"/>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D1D42" w14:textId="77777777" w:rsidR="00F03E4C" w:rsidRDefault="00F03E4C">
      <w:pPr>
        <w:spacing w:line="240" w:lineRule="auto"/>
      </w:pPr>
      <w:r>
        <w:separator/>
      </w:r>
    </w:p>
  </w:endnote>
  <w:endnote w:type="continuationSeparator" w:id="0">
    <w:p w14:paraId="2F5258C5" w14:textId="77777777" w:rsidR="00F03E4C" w:rsidRDefault="00F03E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A4AE5" w:rsidRPr="001D2134" w:rsidRDefault="00FA4AE5"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70C785" w14:textId="77777777" w:rsidR="00F03E4C" w:rsidRDefault="00F03E4C">
      <w:pPr>
        <w:spacing w:line="240" w:lineRule="auto"/>
      </w:pPr>
      <w:r>
        <w:separator/>
      </w:r>
    </w:p>
  </w:footnote>
  <w:footnote w:type="continuationSeparator" w:id="0">
    <w:p w14:paraId="165C6021" w14:textId="77777777" w:rsidR="00F03E4C" w:rsidRDefault="00F03E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789"/>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D67C4"/>
    <w:rsid w:val="001E0F0A"/>
    <w:rsid w:val="001E3C63"/>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1F93"/>
    <w:rsid w:val="00232EEB"/>
    <w:rsid w:val="0023586A"/>
    <w:rsid w:val="00241830"/>
    <w:rsid w:val="00242B4C"/>
    <w:rsid w:val="00243D2A"/>
    <w:rsid w:val="0025079A"/>
    <w:rsid w:val="0025140B"/>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1489"/>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75DC2"/>
    <w:rsid w:val="003800B5"/>
    <w:rsid w:val="003809B6"/>
    <w:rsid w:val="00380E02"/>
    <w:rsid w:val="00381250"/>
    <w:rsid w:val="00381A65"/>
    <w:rsid w:val="00382BA9"/>
    <w:rsid w:val="003846A9"/>
    <w:rsid w:val="00385349"/>
    <w:rsid w:val="00385FAB"/>
    <w:rsid w:val="00386076"/>
    <w:rsid w:val="00387F81"/>
    <w:rsid w:val="003930BD"/>
    <w:rsid w:val="0039363A"/>
    <w:rsid w:val="003A26A5"/>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35EE"/>
    <w:rsid w:val="003E4180"/>
    <w:rsid w:val="003E492A"/>
    <w:rsid w:val="003E544A"/>
    <w:rsid w:val="003F13F4"/>
    <w:rsid w:val="003F511E"/>
    <w:rsid w:val="003F5692"/>
    <w:rsid w:val="004037A2"/>
    <w:rsid w:val="00410AEE"/>
    <w:rsid w:val="00411630"/>
    <w:rsid w:val="004128EB"/>
    <w:rsid w:val="004130DF"/>
    <w:rsid w:val="004134F1"/>
    <w:rsid w:val="004146A2"/>
    <w:rsid w:val="00420DC2"/>
    <w:rsid w:val="0042400F"/>
    <w:rsid w:val="00425FBC"/>
    <w:rsid w:val="0043231F"/>
    <w:rsid w:val="004324EF"/>
    <w:rsid w:val="00433D2C"/>
    <w:rsid w:val="0043780C"/>
    <w:rsid w:val="00440284"/>
    <w:rsid w:val="0044118B"/>
    <w:rsid w:val="00441BD6"/>
    <w:rsid w:val="00442C08"/>
    <w:rsid w:val="00442F41"/>
    <w:rsid w:val="00444BD4"/>
    <w:rsid w:val="00451E21"/>
    <w:rsid w:val="00453AF9"/>
    <w:rsid w:val="004542DA"/>
    <w:rsid w:val="004574FD"/>
    <w:rsid w:val="00460826"/>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234"/>
    <w:rsid w:val="004B6824"/>
    <w:rsid w:val="004B6B32"/>
    <w:rsid w:val="004B767A"/>
    <w:rsid w:val="004C1CB9"/>
    <w:rsid w:val="004C49A1"/>
    <w:rsid w:val="004C4A13"/>
    <w:rsid w:val="004C6C04"/>
    <w:rsid w:val="004C7C93"/>
    <w:rsid w:val="004C7D56"/>
    <w:rsid w:val="004D3FAA"/>
    <w:rsid w:val="004D4BA8"/>
    <w:rsid w:val="004D4E29"/>
    <w:rsid w:val="004E2C96"/>
    <w:rsid w:val="004F0833"/>
    <w:rsid w:val="004F0A28"/>
    <w:rsid w:val="004F1D5A"/>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19C"/>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535F"/>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14BB"/>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2A03"/>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4C75"/>
    <w:rsid w:val="008A56AD"/>
    <w:rsid w:val="008A74AB"/>
    <w:rsid w:val="008B3D44"/>
    <w:rsid w:val="008B4E98"/>
    <w:rsid w:val="008C0824"/>
    <w:rsid w:val="008C0F8C"/>
    <w:rsid w:val="008C1976"/>
    <w:rsid w:val="008C1CD7"/>
    <w:rsid w:val="008C2D6A"/>
    <w:rsid w:val="008C3D7B"/>
    <w:rsid w:val="008D2A7E"/>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3CFC"/>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09F5"/>
    <w:rsid w:val="00A627A7"/>
    <w:rsid w:val="00A668B4"/>
    <w:rsid w:val="00A672B9"/>
    <w:rsid w:val="00A70045"/>
    <w:rsid w:val="00A70314"/>
    <w:rsid w:val="00A716A4"/>
    <w:rsid w:val="00A71EF6"/>
    <w:rsid w:val="00A7261B"/>
    <w:rsid w:val="00A80432"/>
    <w:rsid w:val="00A82C81"/>
    <w:rsid w:val="00A82D67"/>
    <w:rsid w:val="00A86FEA"/>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2B3"/>
    <w:rsid w:val="00BC1BAD"/>
    <w:rsid w:val="00BC5DBB"/>
    <w:rsid w:val="00BC69B6"/>
    <w:rsid w:val="00BD159C"/>
    <w:rsid w:val="00BD3CFE"/>
    <w:rsid w:val="00BD4CF9"/>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1B2"/>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65477"/>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4E90"/>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1725"/>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3E4C"/>
    <w:rsid w:val="00F04B4C"/>
    <w:rsid w:val="00F04F56"/>
    <w:rsid w:val="00F05251"/>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2AB8"/>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4AE5"/>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hyperlink" Target="mailto:luanth@gmail.com" TargetMode="External"/><Relationship Id="rId34" Type="http://schemas.openxmlformats.org/officeDocument/2006/relationships/image" Target="media/image11.png"/><Relationship Id="rId42" Type="http://schemas.openxmlformats.org/officeDocument/2006/relationships/package" Target="embeddings/Microsoft_Visio_Drawing2.vsdx"/><Relationship Id="rId47" Type="http://schemas.openxmlformats.org/officeDocument/2006/relationships/image" Target="media/image19.png"/><Relationship Id="rId50" Type="http://schemas.openxmlformats.org/officeDocument/2006/relationships/image" Target="media/image22.jp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1.jp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1.png"/><Relationship Id="rId20" Type="http://schemas.openxmlformats.org/officeDocument/2006/relationships/hyperlink" Target="mailto:chidm@gmail.com" TargetMode="Externa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1.jpg"/><Relationship Id="rId57" Type="http://schemas.openxmlformats.org/officeDocument/2006/relationships/image" Target="media/image29.png"/><Relationship Id="rId10" Type="http://schemas.openxmlformats.org/officeDocument/2006/relationships/hyperlink" Target="mailto:luanth@gmail.com" TargetMode="Externa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image" Target="media/image2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CAAEDD-0639-4FFD-AB5E-FD913EB60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6</TotalTime>
  <Pages>109</Pages>
  <Words>13351</Words>
  <Characters>76101</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49</cp:revision>
  <cp:lastPrinted>2018-12-27T11:03:00Z</cp:lastPrinted>
  <dcterms:created xsi:type="dcterms:W3CDTF">2018-12-14T13:36:00Z</dcterms:created>
  <dcterms:modified xsi:type="dcterms:W3CDTF">2018-12-27T11:04:00Z</dcterms:modified>
</cp:coreProperties>
</file>